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8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11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12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22"/>
  </p:notesMasterIdLst>
  <p:sldIdLst>
    <p:sldId id="257" r:id="rId2"/>
    <p:sldId id="258" r:id="rId3"/>
    <p:sldId id="259" r:id="rId4"/>
    <p:sldId id="260" r:id="rId5"/>
    <p:sldId id="261" r:id="rId6"/>
    <p:sldId id="262" r:id="rId7"/>
    <p:sldId id="306" r:id="rId8"/>
    <p:sldId id="283" r:id="rId9"/>
    <p:sldId id="311" r:id="rId10"/>
    <p:sldId id="312" r:id="rId11"/>
    <p:sldId id="313" r:id="rId12"/>
    <p:sldId id="301" r:id="rId13"/>
    <p:sldId id="316" r:id="rId14"/>
    <p:sldId id="317" r:id="rId15"/>
    <p:sldId id="318" r:id="rId16"/>
    <p:sldId id="319" r:id="rId17"/>
    <p:sldId id="266" r:id="rId18"/>
    <p:sldId id="291" r:id="rId19"/>
    <p:sldId id="267" r:id="rId20"/>
    <p:sldId id="282" r:id="rId2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PaTo" initials="P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Estilo claro 1 - Acento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9012ECD-51FC-41F1-AA8D-1B2483CD663E}" styleName="Estilo claro 2 - Acento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4" autoAdjust="0"/>
    <p:restoredTop sz="81600" autoAdjust="0"/>
  </p:normalViewPr>
  <p:slideViewPr>
    <p:cSldViewPr snapToGrid="0">
      <p:cViewPr varScale="1">
        <p:scale>
          <a:sx n="75" d="100"/>
          <a:sy n="75" d="100"/>
        </p:scale>
        <p:origin x="1134" y="66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er\Desktop\estadistica%20espe.xls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er\Desktop\estadistica%20espe.xls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 b="0" i="0" u="none" strike="noStrike" kern="1200" spc="0" baseline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defRPr>
            </a:pPr>
            <a:r>
              <a:rPr lang="es-EC" sz="1200" i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tenciones en Consulta Externa  en el Hospital Quito N°1 de la Policía Nacional 2017.</a:t>
            </a:r>
            <a:endParaRPr lang="es-EC" sz="120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>
                <a:solidFill>
                  <a:sysClr val="windowText" lastClr="000000">
                    <a:lumMod val="65000"/>
                    <a:lumOff val="35000"/>
                  </a:sysClr>
                </a:solidFill>
              </a:defRPr>
            </a:pPr>
            <a:endParaRPr lang="es-EC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marL="0" marR="0" indent="0" algn="ctr" defTabSz="914400" rtl="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 sz="1400" b="0" i="0" u="none" strike="noStrike" kern="1200" spc="0" baseline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defRPr>
          </a:pPr>
          <a:endParaRPr lang="es-E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Hoja11!$J$8:$J$17</c:f>
              <c:strCache>
                <c:ptCount val="10"/>
                <c:pt idx="0">
                  <c:v>DIABETES MELITUS NO INSULINODEPENDIENTE</c:v>
                </c:pt>
                <c:pt idx="1">
                  <c:v>OTRO HPOTIROIDISMO</c:v>
                </c:pt>
                <c:pt idx="2">
                  <c:v>CONTROL GENERAL DE SALUD DE RUTINA DE SUBPOBLACIONES DEFINIDAS</c:v>
                </c:pt>
                <c:pt idx="3">
                  <c:v>GASTRITIS Y DUODENITIS</c:v>
                </c:pt>
                <c:pt idx="4">
                  <c:v>RINITIS ALERGICA Y VASOMOTORA</c:v>
                </c:pt>
                <c:pt idx="5">
                  <c:v>SIN CODIGO</c:v>
                </c:pt>
                <c:pt idx="6">
                  <c:v>VENAS VARICOSAS DE LOS MIEMBROS INFERIORES</c:v>
                </c:pt>
                <c:pt idx="7">
                  <c:v>PARASITOSIS INTESTINALES, SIN OTRA ESPECIFICACION</c:v>
                </c:pt>
                <c:pt idx="8">
                  <c:v>RINOFARINGITIS AGUDA (RESFRIADO COMUN)</c:v>
                </c:pt>
                <c:pt idx="9">
                  <c:v>OTROS TRASTORNOS DE LA CONJUNTIVA</c:v>
                </c:pt>
              </c:strCache>
            </c:strRef>
          </c:cat>
          <c:val>
            <c:numRef>
              <c:f>Hoja11!$K$8:$K$17</c:f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242244472"/>
        <c:axId val="241918656"/>
      </c:barChart>
      <c:lineChart>
        <c:grouping val="standard"/>
        <c:varyColors val="0"/>
        <c:ser>
          <c:idx val="1"/>
          <c:order val="1"/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Hoja11!$J$8:$J$17</c:f>
              <c:strCache>
                <c:ptCount val="10"/>
                <c:pt idx="0">
                  <c:v>DIABETES MELITUS NO INSULINODEPENDIENTE</c:v>
                </c:pt>
                <c:pt idx="1">
                  <c:v>OTRO HPOTIROIDISMO</c:v>
                </c:pt>
                <c:pt idx="2">
                  <c:v>CONTROL GENERAL DE SALUD DE RUTINA DE SUBPOBLACIONES DEFINIDAS</c:v>
                </c:pt>
                <c:pt idx="3">
                  <c:v>GASTRITIS Y DUODENITIS</c:v>
                </c:pt>
                <c:pt idx="4">
                  <c:v>RINITIS ALERGICA Y VASOMOTORA</c:v>
                </c:pt>
                <c:pt idx="5">
                  <c:v>SIN CODIGO</c:v>
                </c:pt>
                <c:pt idx="6">
                  <c:v>VENAS VARICOSAS DE LOS MIEMBROS INFERIORES</c:v>
                </c:pt>
                <c:pt idx="7">
                  <c:v>PARASITOSIS INTESTINALES, SIN OTRA ESPECIFICACION</c:v>
                </c:pt>
                <c:pt idx="8">
                  <c:v>RINOFARINGITIS AGUDA (RESFRIADO COMUN)</c:v>
                </c:pt>
                <c:pt idx="9">
                  <c:v>OTROS TRASTORNOS DE LA CONJUNTIVA</c:v>
                </c:pt>
              </c:strCache>
            </c:strRef>
          </c:cat>
          <c:val>
            <c:numRef>
              <c:f>Hoja11!$L$8:$L$17</c:f>
              <c:numCache>
                <c:formatCode>0.0%</c:formatCode>
                <c:ptCount val="10"/>
                <c:pt idx="0">
                  <c:v>0.14921338067163936</c:v>
                </c:pt>
                <c:pt idx="1">
                  <c:v>0.13918113416501091</c:v>
                </c:pt>
                <c:pt idx="2">
                  <c:v>0.12185270838083451</c:v>
                </c:pt>
                <c:pt idx="3">
                  <c:v>0.10963812253672518</c:v>
                </c:pt>
                <c:pt idx="4">
                  <c:v>0.10647861633171558</c:v>
                </c:pt>
                <c:pt idx="5">
                  <c:v>9.9573303801179111E-2</c:v>
                </c:pt>
                <c:pt idx="6">
                  <c:v>8.4590078499071686E-2</c:v>
                </c:pt>
                <c:pt idx="7">
                  <c:v>7.4785837594866622E-2</c:v>
                </c:pt>
                <c:pt idx="8">
                  <c:v>5.7750561870948826E-2</c:v>
                </c:pt>
                <c:pt idx="9">
                  <c:v>5.6936256148008207E-2</c:v>
                </c:pt>
              </c:numCache>
            </c:numRef>
          </c:val>
          <c:smooth val="0"/>
        </c:ser>
        <c:dLbls>
          <c:showLegendKey val="0"/>
          <c:showVal val="1"/>
          <c:showCatName val="0"/>
          <c:showSerName val="0"/>
          <c:showPercent val="0"/>
          <c:showBubbleSize val="0"/>
        </c:dLbls>
        <c:marker val="1"/>
        <c:smooth val="0"/>
        <c:axId val="241925568"/>
        <c:axId val="241921088"/>
      </c:lineChart>
      <c:catAx>
        <c:axId val="2422444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241918656"/>
        <c:crosses val="autoZero"/>
        <c:auto val="1"/>
        <c:lblAlgn val="ctr"/>
        <c:lblOffset val="100"/>
        <c:noMultiLvlLbl val="0"/>
      </c:catAx>
      <c:valAx>
        <c:axId val="24191865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242244472"/>
        <c:crosses val="autoZero"/>
        <c:crossBetween val="between"/>
      </c:valAx>
      <c:valAx>
        <c:axId val="241921088"/>
        <c:scaling>
          <c:orientation val="minMax"/>
        </c:scaling>
        <c:delete val="0"/>
        <c:axPos val="r"/>
        <c:numFmt formatCode="0.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241925568"/>
        <c:crosses val="max"/>
        <c:crossBetween val="between"/>
      </c:valAx>
      <c:catAx>
        <c:axId val="241925568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241921088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 rtl="0">
              <a:defRPr sz="144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es-EC"/>
              <a:t>Atenciones en Consulta Externa Hospital Quito N°1 de la Policía Nacional 2015-2017</a:t>
            </a:r>
          </a:p>
          <a:p>
            <a:pPr algn="ctr" rtl="0">
              <a:defRPr/>
            </a:pPr>
            <a:endParaRPr lang="es-EC"/>
          </a:p>
        </c:rich>
      </c:tx>
      <c:layout>
        <c:manualLayout>
          <c:xMode val="edge"/>
          <c:yMode val="edge"/>
          <c:x val="0.18888157976392905"/>
          <c:y val="0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sz="144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s-ES"/>
        </a:p>
      </c:txPr>
    </c:title>
    <c:autoTitleDeleted val="0"/>
    <c:plotArea>
      <c:layout>
        <c:manualLayout>
          <c:layoutTarget val="inner"/>
          <c:xMode val="edge"/>
          <c:yMode val="edge"/>
          <c:x val="9.517279336700725E-2"/>
          <c:y val="0.22861111111111115"/>
          <c:w val="0.81064634395334179"/>
          <c:h val="0.66398950131233592"/>
        </c:manualLayout>
      </c:layout>
      <c:barChart>
        <c:barDir val="col"/>
        <c:grouping val="clustered"/>
        <c:varyColors val="0"/>
        <c:ser>
          <c:idx val="0"/>
          <c:order val="0"/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s-E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consulta externa '!$B$36:$B$38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'consulta externa '!$C$36:$C$38</c:f>
              <c:numCache>
                <c:formatCode>General</c:formatCode>
                <c:ptCount val="3"/>
              </c:numCache>
            </c:numRef>
          </c:val>
        </c:ser>
        <c:ser>
          <c:idx val="1"/>
          <c:order val="1"/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s-E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consulta externa '!$B$36:$B$38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'consulta externa '!$D$36:$D$38</c:f>
              <c:numCache>
                <c:formatCode>General</c:formatCode>
                <c:ptCount val="3"/>
                <c:pt idx="0">
                  <c:v>113968</c:v>
                </c:pt>
                <c:pt idx="1">
                  <c:v>133410</c:v>
                </c:pt>
                <c:pt idx="2">
                  <c:v>146222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242026696"/>
        <c:axId val="242064752"/>
      </c:barChart>
      <c:lineChart>
        <c:grouping val="standard"/>
        <c:varyColors val="0"/>
        <c:ser>
          <c:idx val="2"/>
          <c:order val="2"/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2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s-E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consulta externa '!$B$36:$B$38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'consulta externa '!$E$36:$E$38</c:f>
              <c:numCache>
                <c:formatCode>0.00%</c:formatCode>
                <c:ptCount val="3"/>
                <c:pt idx="0">
                  <c:v>0.28955284552845528</c:v>
                </c:pt>
                <c:pt idx="1">
                  <c:v>0.3389481707317073</c:v>
                </c:pt>
                <c:pt idx="2">
                  <c:v>0.37149898373983742</c:v>
                </c:pt>
              </c:numCache>
            </c:numRef>
          </c:val>
          <c:smooth val="0"/>
        </c:ser>
        <c:dLbls>
          <c:showLegendKey val="0"/>
          <c:showVal val="1"/>
          <c:showCatName val="0"/>
          <c:showSerName val="0"/>
          <c:showPercent val="0"/>
          <c:showBubbleSize val="0"/>
        </c:dLbls>
        <c:marker val="1"/>
        <c:smooth val="0"/>
        <c:axId val="242073712"/>
        <c:axId val="242069232"/>
      </c:lineChart>
      <c:catAx>
        <c:axId val="24202669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s-ES"/>
          </a:p>
        </c:txPr>
        <c:crossAx val="242064752"/>
        <c:crosses val="autoZero"/>
        <c:auto val="1"/>
        <c:lblAlgn val="ctr"/>
        <c:lblOffset val="100"/>
        <c:noMultiLvlLbl val="0"/>
      </c:catAx>
      <c:valAx>
        <c:axId val="2420647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s-ES"/>
          </a:p>
        </c:txPr>
        <c:crossAx val="242026696"/>
        <c:crosses val="autoZero"/>
        <c:crossBetween val="between"/>
      </c:valAx>
      <c:valAx>
        <c:axId val="242069232"/>
        <c:scaling>
          <c:orientation val="minMax"/>
        </c:scaling>
        <c:delete val="0"/>
        <c:axPos val="r"/>
        <c:numFmt formatCode="0.0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s-ES"/>
          </a:p>
        </c:txPr>
        <c:crossAx val="242073712"/>
        <c:crosses val="max"/>
        <c:crossBetween val="between"/>
      </c:valAx>
      <c:catAx>
        <c:axId val="242073712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242069232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es-E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_rels/data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image" Target="../media/image5.png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diagrams/_rels/drawing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image" Target="../media/image5.png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4_5">
  <dgm:title val=""/>
  <dgm:desc val=""/>
  <dgm:catLst>
    <dgm:cat type="accent4" pri="11500"/>
  </dgm:catLst>
  <dgm:styleLbl name="node0">
    <dgm:fillClrLst meth="cycle">
      <a:schemeClr val="accent4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>
        <a:alpha val="9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>
        <a:alpha val="90000"/>
      </a:schemeClr>
      <a:schemeClr val="accent4">
        <a:alpha val="5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/>
    <dgm:txEffectClrLst/>
  </dgm:styleLbl>
  <dgm:styleLbl name="lnNode1">
    <dgm:fillClrLst>
      <a:schemeClr val="accent4">
        <a:shade val="90000"/>
      </a:schemeClr>
      <a:schemeClr val="accent4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shade val="80000"/>
        <a:alpha val="50000"/>
      </a:schemeClr>
      <a:schemeClr val="accent4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  <a:alpha val="90000"/>
      </a:schemeClr>
      <a:schemeClr val="accent4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>
        <a:shade val="90000"/>
      </a:schemeClr>
      <a:schemeClr val="accent4">
        <a:tint val="50000"/>
      </a:schemeClr>
    </dgm:fillClrLst>
    <dgm:linClrLst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fgSibTrans2D1">
    <dgm:fillClrLst>
      <a:schemeClr val="accent4">
        <a:shade val="90000"/>
      </a:schemeClr>
      <a:schemeClr val="accent4">
        <a:tint val="50000"/>
      </a:schemeClr>
    </dgm:fillClrLst>
    <dgm:linClrLst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bgSibTrans2D1">
    <dgm:fillClrLst>
      <a:schemeClr val="accent4">
        <a:shade val="90000"/>
      </a:schemeClr>
      <a:schemeClr val="accent4">
        <a:tint val="50000"/>
      </a:schemeClr>
    </dgm:fillClrLst>
    <dgm:linClrLst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sibTrans1D1">
    <dgm:fillClrLst>
      <a:schemeClr val="accent4">
        <a:shade val="90000"/>
      </a:schemeClr>
      <a:schemeClr val="accent4">
        <a:tint val="50000"/>
      </a:schemeClr>
    </dgm:fillClrLst>
    <dgm:linClrLst>
      <a:schemeClr val="accent4">
        <a:shade val="90000"/>
      </a:schemeClr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alpha val="90000"/>
        <a:tint val="40000"/>
      </a:schemeClr>
      <a:schemeClr val="accent4">
        <a:alpha val="5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4_5">
  <dgm:title val=""/>
  <dgm:desc val=""/>
  <dgm:catLst>
    <dgm:cat type="accent4" pri="11500"/>
  </dgm:catLst>
  <dgm:styleLbl name="node0">
    <dgm:fillClrLst meth="cycle">
      <a:schemeClr val="accent4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>
        <a:alpha val="9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>
        <a:alpha val="90000"/>
      </a:schemeClr>
      <a:schemeClr val="accent4">
        <a:alpha val="5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/>
    <dgm:txEffectClrLst/>
  </dgm:styleLbl>
  <dgm:styleLbl name="lnNode1">
    <dgm:fillClrLst>
      <a:schemeClr val="accent4">
        <a:shade val="90000"/>
      </a:schemeClr>
      <a:schemeClr val="accent4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shade val="80000"/>
        <a:alpha val="50000"/>
      </a:schemeClr>
      <a:schemeClr val="accent4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  <a:alpha val="90000"/>
      </a:schemeClr>
      <a:schemeClr val="accent4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>
        <a:shade val="90000"/>
      </a:schemeClr>
      <a:schemeClr val="accent4">
        <a:tint val="50000"/>
      </a:schemeClr>
    </dgm:fillClrLst>
    <dgm:linClrLst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fgSibTrans2D1">
    <dgm:fillClrLst>
      <a:schemeClr val="accent4">
        <a:shade val="90000"/>
      </a:schemeClr>
      <a:schemeClr val="accent4">
        <a:tint val="50000"/>
      </a:schemeClr>
    </dgm:fillClrLst>
    <dgm:linClrLst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bgSibTrans2D1">
    <dgm:fillClrLst>
      <a:schemeClr val="accent4">
        <a:shade val="90000"/>
      </a:schemeClr>
      <a:schemeClr val="accent4">
        <a:tint val="50000"/>
      </a:schemeClr>
    </dgm:fillClrLst>
    <dgm:linClrLst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sibTrans1D1">
    <dgm:fillClrLst>
      <a:schemeClr val="accent4">
        <a:shade val="90000"/>
      </a:schemeClr>
      <a:schemeClr val="accent4">
        <a:tint val="50000"/>
      </a:schemeClr>
    </dgm:fillClrLst>
    <dgm:linClrLst>
      <a:schemeClr val="accent4">
        <a:shade val="90000"/>
      </a:schemeClr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alpha val="90000"/>
        <a:tint val="40000"/>
      </a:schemeClr>
      <a:schemeClr val="accent4">
        <a:alpha val="5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4_5">
  <dgm:title val=""/>
  <dgm:desc val=""/>
  <dgm:catLst>
    <dgm:cat type="accent4" pri="11500"/>
  </dgm:catLst>
  <dgm:styleLbl name="node0">
    <dgm:fillClrLst meth="cycle">
      <a:schemeClr val="accent4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>
        <a:alpha val="9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>
        <a:alpha val="90000"/>
      </a:schemeClr>
      <a:schemeClr val="accent4">
        <a:alpha val="5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/>
    <dgm:txEffectClrLst/>
  </dgm:styleLbl>
  <dgm:styleLbl name="lnNode1">
    <dgm:fillClrLst>
      <a:schemeClr val="accent4">
        <a:shade val="90000"/>
      </a:schemeClr>
      <a:schemeClr val="accent4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shade val="80000"/>
        <a:alpha val="50000"/>
      </a:schemeClr>
      <a:schemeClr val="accent4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  <a:alpha val="90000"/>
      </a:schemeClr>
      <a:schemeClr val="accent4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>
        <a:shade val="90000"/>
      </a:schemeClr>
      <a:schemeClr val="accent4">
        <a:tint val="50000"/>
      </a:schemeClr>
    </dgm:fillClrLst>
    <dgm:linClrLst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fgSibTrans2D1">
    <dgm:fillClrLst>
      <a:schemeClr val="accent4">
        <a:shade val="90000"/>
      </a:schemeClr>
      <a:schemeClr val="accent4">
        <a:tint val="50000"/>
      </a:schemeClr>
    </dgm:fillClrLst>
    <dgm:linClrLst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bgSibTrans2D1">
    <dgm:fillClrLst>
      <a:schemeClr val="accent4">
        <a:shade val="90000"/>
      </a:schemeClr>
      <a:schemeClr val="accent4">
        <a:tint val="50000"/>
      </a:schemeClr>
    </dgm:fillClrLst>
    <dgm:linClrLst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sibTrans1D1">
    <dgm:fillClrLst>
      <a:schemeClr val="accent4">
        <a:shade val="90000"/>
      </a:schemeClr>
      <a:schemeClr val="accent4">
        <a:tint val="50000"/>
      </a:schemeClr>
    </dgm:fillClrLst>
    <dgm:linClrLst>
      <a:schemeClr val="accent4">
        <a:shade val="90000"/>
      </a:schemeClr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alpha val="90000"/>
        <a:tint val="40000"/>
      </a:schemeClr>
      <a:schemeClr val="accent4">
        <a:alpha val="5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158DD65-A786-402E-8E99-C61636E57469}" type="doc">
      <dgm:prSet loTypeId="urn:microsoft.com/office/officeart/2005/8/layout/vList2" loCatId="list" qsTypeId="urn:microsoft.com/office/officeart/2005/8/quickstyle/simple2" qsCatId="simple" csTypeId="urn:microsoft.com/office/officeart/2005/8/colors/accent1_1" csCatId="accent1" phldr="1"/>
      <dgm:spPr/>
      <dgm:t>
        <a:bodyPr/>
        <a:lstStyle/>
        <a:p>
          <a:endParaRPr lang="es-ES"/>
        </a:p>
      </dgm:t>
    </dgm:pt>
    <dgm:pt modelId="{4FF3A22D-A4F7-4D81-9C3F-8E65429261C2}">
      <dgm:prSet phldrT="[Texto]" custT="1"/>
      <dgm:spPr/>
      <dgm:t>
        <a:bodyPr/>
        <a:lstStyle/>
        <a:p>
          <a:r>
            <a:rPr lang="es-EC" sz="2400" b="1">
              <a:latin typeface="Times New Roman" panose="02020603050405020304" pitchFamily="18" charset="0"/>
              <a:cs typeface="Times New Roman" panose="02020603050405020304" pitchFamily="18" charset="0"/>
            </a:rPr>
            <a:t>Identificación del problema</a:t>
          </a:r>
          <a:endParaRPr lang="es-ES" sz="2400" b="1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7DEF1BF-62FC-4BAB-8181-497AB738BBA2}" type="parTrans" cxnId="{2760FAF4-CE00-45FC-A978-B780CCF2C988}">
      <dgm:prSet/>
      <dgm:spPr/>
      <dgm:t>
        <a:bodyPr/>
        <a:lstStyle/>
        <a:p>
          <a:endParaRPr lang="es-ES"/>
        </a:p>
      </dgm:t>
    </dgm:pt>
    <dgm:pt modelId="{468DFEA0-5FC5-4D4D-9003-D511DF8C25B5}" type="sibTrans" cxnId="{2760FAF4-CE00-45FC-A978-B780CCF2C988}">
      <dgm:prSet/>
      <dgm:spPr/>
      <dgm:t>
        <a:bodyPr/>
        <a:lstStyle/>
        <a:p>
          <a:endParaRPr lang="es-ES"/>
        </a:p>
      </dgm:t>
    </dgm:pt>
    <dgm:pt modelId="{CBFDD507-8488-4AA7-AE67-E51B866FD1B3}">
      <dgm:prSet custT="1"/>
      <dgm:spPr/>
      <dgm:t>
        <a:bodyPr/>
        <a:lstStyle/>
        <a:p>
          <a:r>
            <a:rPr lang="es-EC" sz="2400" b="1">
              <a:latin typeface="Times New Roman" panose="02020603050405020304" pitchFamily="18" charset="0"/>
              <a:cs typeface="Times New Roman" panose="02020603050405020304" pitchFamily="18" charset="0"/>
            </a:rPr>
            <a:t>Descripción del problema</a:t>
          </a:r>
          <a:endParaRPr lang="es-EC" sz="2400" b="1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793C287-FEC9-46E2-9B44-287CAD3324CA}" type="parTrans" cxnId="{24C35ECD-EE75-4D27-A468-9C83047E2CAC}">
      <dgm:prSet/>
      <dgm:spPr/>
      <dgm:t>
        <a:bodyPr/>
        <a:lstStyle/>
        <a:p>
          <a:endParaRPr lang="es-ES"/>
        </a:p>
      </dgm:t>
    </dgm:pt>
    <dgm:pt modelId="{434E5A3F-0750-4CEE-A0FE-964976E351D6}" type="sibTrans" cxnId="{24C35ECD-EE75-4D27-A468-9C83047E2CAC}">
      <dgm:prSet/>
      <dgm:spPr/>
      <dgm:t>
        <a:bodyPr/>
        <a:lstStyle/>
        <a:p>
          <a:endParaRPr lang="es-ES"/>
        </a:p>
      </dgm:t>
    </dgm:pt>
    <dgm:pt modelId="{42B3D3C1-11EE-4ACF-B773-022F603355F1}">
      <dgm:prSet phldrT="[Texto]" custT="1"/>
      <dgm:spPr/>
      <dgm:t>
        <a:bodyPr/>
        <a:lstStyle/>
        <a:p>
          <a:r>
            <a:rPr lang="es-ES" sz="24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La falta de implementación de gestión por procesos. </a:t>
          </a:r>
          <a:endParaRPr lang="es-ES" sz="24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A970E17-31F8-40B1-ACB9-31C4A3893E90}" type="parTrans" cxnId="{931AC421-1183-4E32-8525-6EB63CE21BBD}">
      <dgm:prSet/>
      <dgm:spPr/>
      <dgm:t>
        <a:bodyPr/>
        <a:lstStyle/>
        <a:p>
          <a:endParaRPr lang="es-ES"/>
        </a:p>
      </dgm:t>
    </dgm:pt>
    <dgm:pt modelId="{4A89C454-7E61-4639-B242-1B539A800D64}" type="sibTrans" cxnId="{931AC421-1183-4E32-8525-6EB63CE21BBD}">
      <dgm:prSet/>
      <dgm:spPr/>
      <dgm:t>
        <a:bodyPr/>
        <a:lstStyle/>
        <a:p>
          <a:endParaRPr lang="es-ES"/>
        </a:p>
      </dgm:t>
    </dgm:pt>
    <dgm:pt modelId="{28177C65-C34B-4CC9-B5F2-2A173D1EAE0C}">
      <dgm:prSet custT="1"/>
      <dgm:spPr/>
      <dgm:t>
        <a:bodyPr/>
        <a:lstStyle/>
        <a:p>
          <a:pPr algn="just"/>
          <a:r>
            <a:rPr lang="es-ES" sz="24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La ausencia de un sistema en emergencia y consulta externa ha llevado a no priorizar el nivel  de atenciones y clasificar al paciente para brindarle una atención más eficiente  nos llevan a una aglomeración de paciente que requieren atención en niveles de menor complejidad, por ello es importante educar al paciente, la información la referencia y contra-referencia adecuada.</a:t>
          </a:r>
          <a:endParaRPr lang="es-EC" sz="24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C9CF522-D18A-49C0-B943-1A25A218BB8D}" type="parTrans" cxnId="{CA5C7B62-3DA5-46D5-95F2-2F16C4643FD3}">
      <dgm:prSet/>
      <dgm:spPr/>
      <dgm:t>
        <a:bodyPr/>
        <a:lstStyle/>
        <a:p>
          <a:endParaRPr lang="es-ES"/>
        </a:p>
      </dgm:t>
    </dgm:pt>
    <dgm:pt modelId="{A6425545-FBB3-446B-A6A5-2B4879462C35}" type="sibTrans" cxnId="{CA5C7B62-3DA5-46D5-95F2-2F16C4643FD3}">
      <dgm:prSet/>
      <dgm:spPr/>
      <dgm:t>
        <a:bodyPr/>
        <a:lstStyle/>
        <a:p>
          <a:endParaRPr lang="es-ES"/>
        </a:p>
      </dgm:t>
    </dgm:pt>
    <dgm:pt modelId="{EB8C6F9E-FC53-489B-B57E-53F4EA66B68E}" type="pres">
      <dgm:prSet presAssocID="{A158DD65-A786-402E-8E99-C61636E57469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_tradnl"/>
        </a:p>
      </dgm:t>
    </dgm:pt>
    <dgm:pt modelId="{9A9A7AFA-1EF3-4364-A953-44C10CD03412}" type="pres">
      <dgm:prSet presAssocID="{4FF3A22D-A4F7-4D81-9C3F-8E65429261C2}" presName="parentText" presStyleLbl="node1" presStyleIdx="0" presStyleCnt="2" custScaleY="49557">
        <dgm:presLayoutVars>
          <dgm:chMax val="0"/>
          <dgm:bulletEnabled val="1"/>
        </dgm:presLayoutVars>
      </dgm:prSet>
      <dgm:spPr/>
      <dgm:t>
        <a:bodyPr/>
        <a:lstStyle/>
        <a:p>
          <a:endParaRPr lang="es-ES_tradnl"/>
        </a:p>
      </dgm:t>
    </dgm:pt>
    <dgm:pt modelId="{6CCE2F57-430E-4C9A-9979-7ED59B8819BD}" type="pres">
      <dgm:prSet presAssocID="{4FF3A22D-A4F7-4D81-9C3F-8E65429261C2}" presName="childText" presStyleLbl="revTx" presStyleIdx="0" presStyleCnt="2" custScaleY="93994">
        <dgm:presLayoutVars>
          <dgm:bulletEnabled val="1"/>
        </dgm:presLayoutVars>
      </dgm:prSet>
      <dgm:spPr/>
      <dgm:t>
        <a:bodyPr/>
        <a:lstStyle/>
        <a:p>
          <a:endParaRPr lang="es-ES_tradnl"/>
        </a:p>
      </dgm:t>
    </dgm:pt>
    <dgm:pt modelId="{A870F177-BD64-42D5-B15F-6158E8F07EB5}" type="pres">
      <dgm:prSet presAssocID="{CBFDD507-8488-4AA7-AE67-E51B866FD1B3}" presName="parentText" presStyleLbl="node1" presStyleIdx="1" presStyleCnt="2" custScaleY="54374">
        <dgm:presLayoutVars>
          <dgm:chMax val="0"/>
          <dgm:bulletEnabled val="1"/>
        </dgm:presLayoutVars>
      </dgm:prSet>
      <dgm:spPr/>
      <dgm:t>
        <a:bodyPr/>
        <a:lstStyle/>
        <a:p>
          <a:endParaRPr lang="es-ES_tradnl"/>
        </a:p>
      </dgm:t>
    </dgm:pt>
    <dgm:pt modelId="{E9CDBF4F-C6B1-415A-AF12-4CB63EDF2618}" type="pres">
      <dgm:prSet presAssocID="{CBFDD507-8488-4AA7-AE67-E51B866FD1B3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s-ES_tradnl"/>
        </a:p>
      </dgm:t>
    </dgm:pt>
  </dgm:ptLst>
  <dgm:cxnLst>
    <dgm:cxn modelId="{E9F2EFDB-8BA2-45E1-A3D6-3988AD048DCC}" type="presOf" srcId="{42B3D3C1-11EE-4ACF-B773-022F603355F1}" destId="{6CCE2F57-430E-4C9A-9979-7ED59B8819BD}" srcOrd="0" destOrd="0" presId="urn:microsoft.com/office/officeart/2005/8/layout/vList2"/>
    <dgm:cxn modelId="{6440B537-08DA-4255-84F4-DC5A2846401C}" type="presOf" srcId="{4FF3A22D-A4F7-4D81-9C3F-8E65429261C2}" destId="{9A9A7AFA-1EF3-4364-A953-44C10CD03412}" srcOrd="0" destOrd="0" presId="urn:microsoft.com/office/officeart/2005/8/layout/vList2"/>
    <dgm:cxn modelId="{72D9AF45-F2E4-466B-9AFB-796DBAA3B960}" type="presOf" srcId="{28177C65-C34B-4CC9-B5F2-2A173D1EAE0C}" destId="{E9CDBF4F-C6B1-415A-AF12-4CB63EDF2618}" srcOrd="0" destOrd="0" presId="urn:microsoft.com/office/officeart/2005/8/layout/vList2"/>
    <dgm:cxn modelId="{CA5C7B62-3DA5-46D5-95F2-2F16C4643FD3}" srcId="{CBFDD507-8488-4AA7-AE67-E51B866FD1B3}" destId="{28177C65-C34B-4CC9-B5F2-2A173D1EAE0C}" srcOrd="0" destOrd="0" parTransId="{8C9CF522-D18A-49C0-B943-1A25A218BB8D}" sibTransId="{A6425545-FBB3-446B-A6A5-2B4879462C35}"/>
    <dgm:cxn modelId="{20D59851-F2B1-4E05-8184-0B3AD4D89871}" type="presOf" srcId="{A158DD65-A786-402E-8E99-C61636E57469}" destId="{EB8C6F9E-FC53-489B-B57E-53F4EA66B68E}" srcOrd="0" destOrd="0" presId="urn:microsoft.com/office/officeart/2005/8/layout/vList2"/>
    <dgm:cxn modelId="{931AC421-1183-4E32-8525-6EB63CE21BBD}" srcId="{4FF3A22D-A4F7-4D81-9C3F-8E65429261C2}" destId="{42B3D3C1-11EE-4ACF-B773-022F603355F1}" srcOrd="0" destOrd="0" parTransId="{CA970E17-31F8-40B1-ACB9-31C4A3893E90}" sibTransId="{4A89C454-7E61-4639-B242-1B539A800D64}"/>
    <dgm:cxn modelId="{2760FAF4-CE00-45FC-A978-B780CCF2C988}" srcId="{A158DD65-A786-402E-8E99-C61636E57469}" destId="{4FF3A22D-A4F7-4D81-9C3F-8E65429261C2}" srcOrd="0" destOrd="0" parTransId="{37DEF1BF-62FC-4BAB-8181-497AB738BBA2}" sibTransId="{468DFEA0-5FC5-4D4D-9003-D511DF8C25B5}"/>
    <dgm:cxn modelId="{93E8693E-D05F-465B-B3F8-D5633939ADAE}" type="presOf" srcId="{CBFDD507-8488-4AA7-AE67-E51B866FD1B3}" destId="{A870F177-BD64-42D5-B15F-6158E8F07EB5}" srcOrd="0" destOrd="0" presId="urn:microsoft.com/office/officeart/2005/8/layout/vList2"/>
    <dgm:cxn modelId="{24C35ECD-EE75-4D27-A468-9C83047E2CAC}" srcId="{A158DD65-A786-402E-8E99-C61636E57469}" destId="{CBFDD507-8488-4AA7-AE67-E51B866FD1B3}" srcOrd="1" destOrd="0" parTransId="{3793C287-FEC9-46E2-9B44-287CAD3324CA}" sibTransId="{434E5A3F-0750-4CEE-A0FE-964976E351D6}"/>
    <dgm:cxn modelId="{76906C66-02A9-438F-B3FF-664FC015A812}" type="presParOf" srcId="{EB8C6F9E-FC53-489B-B57E-53F4EA66B68E}" destId="{9A9A7AFA-1EF3-4364-A953-44C10CD03412}" srcOrd="0" destOrd="0" presId="urn:microsoft.com/office/officeart/2005/8/layout/vList2"/>
    <dgm:cxn modelId="{6D5224C2-E39A-48D3-9F3F-B625AC8EF0BD}" type="presParOf" srcId="{EB8C6F9E-FC53-489B-B57E-53F4EA66B68E}" destId="{6CCE2F57-430E-4C9A-9979-7ED59B8819BD}" srcOrd="1" destOrd="0" presId="urn:microsoft.com/office/officeart/2005/8/layout/vList2"/>
    <dgm:cxn modelId="{CA9AFC61-5E03-4E53-8C3D-A3574D7576DC}" type="presParOf" srcId="{EB8C6F9E-FC53-489B-B57E-53F4EA66B68E}" destId="{A870F177-BD64-42D5-B15F-6158E8F07EB5}" srcOrd="2" destOrd="0" presId="urn:microsoft.com/office/officeart/2005/8/layout/vList2"/>
    <dgm:cxn modelId="{9536E9B6-D7D6-4B14-A650-6F5E906B2F13}" type="presParOf" srcId="{EB8C6F9E-FC53-489B-B57E-53F4EA66B68E}" destId="{E9CDBF4F-C6B1-415A-AF12-4CB63EDF2618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80FC59A-9157-4300-B8DD-3A58753A1A79}" type="doc">
      <dgm:prSet loTypeId="urn:microsoft.com/office/officeart/2005/8/layout/hList1" loCatId="list" qsTypeId="urn:microsoft.com/office/officeart/2005/8/quickstyle/simple2" qsCatId="simple" csTypeId="urn:microsoft.com/office/officeart/2005/8/colors/accent1_1" csCatId="accent1" phldr="1"/>
      <dgm:spPr/>
      <dgm:t>
        <a:bodyPr/>
        <a:lstStyle/>
        <a:p>
          <a:endParaRPr lang="es-ES"/>
        </a:p>
      </dgm:t>
    </dgm:pt>
    <dgm:pt modelId="{EDED25CC-FAEF-4612-B933-DAACE73BFF0A}">
      <dgm:prSet phldrT="[Texto]" custT="1"/>
      <dgm:spPr/>
      <dgm:t>
        <a:bodyPr/>
        <a:lstStyle/>
        <a:p>
          <a:r>
            <a:rPr lang="es-EC" sz="2800" b="1" dirty="0">
              <a:latin typeface="Times New Roman" panose="02020603050405020304" pitchFamily="18" charset="0"/>
              <a:cs typeface="Times New Roman" panose="02020603050405020304" pitchFamily="18" charset="0"/>
            </a:rPr>
            <a:t>Objetivo general</a:t>
          </a:r>
          <a:endParaRPr lang="es-ES" sz="28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14D12723-2A9B-4F38-BA28-184CC1C3B4F2}" type="parTrans" cxnId="{0A03ABB6-BAA5-4ED3-AC36-2F9C5351F503}">
      <dgm:prSet/>
      <dgm:spPr/>
      <dgm:t>
        <a:bodyPr/>
        <a:lstStyle/>
        <a:p>
          <a:endParaRPr lang="es-ES" sz="18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68088C35-AC95-439A-B9DF-04A6FE564CA0}" type="sibTrans" cxnId="{0A03ABB6-BAA5-4ED3-AC36-2F9C5351F503}">
      <dgm:prSet/>
      <dgm:spPr/>
      <dgm:t>
        <a:bodyPr/>
        <a:lstStyle/>
        <a:p>
          <a:endParaRPr lang="es-ES" sz="18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55E9343-55A7-4E7D-87EF-AE314A4C89E0}">
      <dgm:prSet custT="1"/>
      <dgm:spPr/>
      <dgm:t>
        <a:bodyPr/>
        <a:lstStyle/>
        <a:p>
          <a:r>
            <a:rPr lang="es-EC" sz="2800" b="1" dirty="0">
              <a:latin typeface="Times New Roman" panose="02020603050405020304" pitchFamily="18" charset="0"/>
              <a:cs typeface="Times New Roman" panose="02020603050405020304" pitchFamily="18" charset="0"/>
            </a:rPr>
            <a:t>Objetivos específicos</a:t>
          </a:r>
        </a:p>
      </dgm:t>
    </dgm:pt>
    <dgm:pt modelId="{F532FC40-9E68-4858-A486-E5764C171EE6}" type="parTrans" cxnId="{6B5A0EE6-075A-4CC0-821F-09EC72010532}">
      <dgm:prSet/>
      <dgm:spPr/>
      <dgm:t>
        <a:bodyPr/>
        <a:lstStyle/>
        <a:p>
          <a:endParaRPr lang="es-ES" sz="18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C5055475-E0EB-4AAD-8199-B2874B55B790}" type="sibTrans" cxnId="{6B5A0EE6-075A-4CC0-821F-09EC72010532}">
      <dgm:prSet/>
      <dgm:spPr/>
      <dgm:t>
        <a:bodyPr/>
        <a:lstStyle/>
        <a:p>
          <a:endParaRPr lang="es-ES" sz="18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B71B02D2-E8E9-4E79-8F35-D302EDF0FA0A}">
      <dgm:prSet custT="1"/>
      <dgm:spPr/>
      <dgm:t>
        <a:bodyPr/>
        <a:lstStyle/>
        <a:p>
          <a:endParaRPr lang="es-EC" sz="20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9F8F99E-03B9-48F4-8FDE-1B42C787FEBB}" type="parTrans" cxnId="{689EABA0-6212-45D0-A1B1-CACBEDBC5409}">
      <dgm:prSet/>
      <dgm:spPr/>
      <dgm:t>
        <a:bodyPr/>
        <a:lstStyle/>
        <a:p>
          <a:endParaRPr lang="es-ES" sz="18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8553EA3-01D5-4AA1-A741-0EEAAF063569}" type="sibTrans" cxnId="{689EABA0-6212-45D0-A1B1-CACBEDBC5409}">
      <dgm:prSet/>
      <dgm:spPr/>
      <dgm:t>
        <a:bodyPr/>
        <a:lstStyle/>
        <a:p>
          <a:endParaRPr lang="es-ES" sz="18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9BAA698C-C91D-41CA-9EF0-23E1E4A47D31}">
      <dgm:prSet phldrT="[Texto]" custT="1"/>
      <dgm:spPr/>
      <dgm:t>
        <a:bodyPr/>
        <a:lstStyle/>
        <a:p>
          <a:r>
            <a:rPr lang="es-EC" sz="2800" dirty="0" smtClean="0">
              <a:solidFill>
                <a:schemeClr val="tx1"/>
              </a:solidFill>
            </a:rPr>
            <a:t>Diseño de procesos técnico administrativos para la gestión y atención de los servicios de consulta externa y emergencias del hospital No. 1 quito de la Policía Nacional </a:t>
          </a:r>
          <a:endParaRPr lang="es-ES" sz="2800" b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37D18BF-D1C8-4ACC-8B44-C3A3FEAB5132}" type="parTrans" cxnId="{A85B12BB-D064-46FA-8776-D6D0DF614CE7}">
      <dgm:prSet/>
      <dgm:spPr/>
      <dgm:t>
        <a:bodyPr/>
        <a:lstStyle/>
        <a:p>
          <a:endParaRPr lang="es-ES" sz="18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7D680B62-EAE9-495C-B0F0-44F47312B9D7}" type="sibTrans" cxnId="{A85B12BB-D064-46FA-8776-D6D0DF614CE7}">
      <dgm:prSet/>
      <dgm:spPr/>
      <dgm:t>
        <a:bodyPr/>
        <a:lstStyle/>
        <a:p>
          <a:endParaRPr lang="es-ES" sz="18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48B85F7-D0E5-4030-A05A-9D4541C3AFFF}">
      <dgm:prSet custT="1"/>
      <dgm:spPr/>
      <dgm:t>
        <a:bodyPr/>
        <a:lstStyle/>
        <a:p>
          <a:r>
            <a:rPr lang="es-ES" sz="2000" dirty="0" smtClean="0">
              <a:solidFill>
                <a:schemeClr val="tx1"/>
              </a:solidFill>
            </a:rPr>
            <a:t>Realizar el diagnostico situacional del área de consulta externa, emergencia.</a:t>
          </a:r>
          <a:endParaRPr lang="es-EC" sz="20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D289024-9FE4-4657-9BF4-1DEACF78C9FB}" type="parTrans" cxnId="{DDF02FD4-A458-44A5-9A1C-F52FA045AD76}">
      <dgm:prSet/>
      <dgm:spPr/>
      <dgm:t>
        <a:bodyPr/>
        <a:lstStyle/>
        <a:p>
          <a:endParaRPr lang="es-EC"/>
        </a:p>
      </dgm:t>
    </dgm:pt>
    <dgm:pt modelId="{CBF5203E-244B-49B4-81C6-EAA42D80CD96}" type="sibTrans" cxnId="{DDF02FD4-A458-44A5-9A1C-F52FA045AD76}">
      <dgm:prSet/>
      <dgm:spPr/>
      <dgm:t>
        <a:bodyPr/>
        <a:lstStyle/>
        <a:p>
          <a:endParaRPr lang="es-EC"/>
        </a:p>
      </dgm:t>
    </dgm:pt>
    <dgm:pt modelId="{C8B5BE07-50C6-4A1F-AC87-A7E3C03C8DCF}">
      <dgm:prSet custT="1"/>
      <dgm:spPr/>
      <dgm:t>
        <a:bodyPr/>
        <a:lstStyle/>
        <a:p>
          <a:endParaRPr lang="es-EC" sz="16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1CC714FD-B983-4A55-A797-CF1BC04230BC}" type="parTrans" cxnId="{7CDF1995-777B-42F5-A18E-C89295EBE3C4}">
      <dgm:prSet/>
      <dgm:spPr/>
      <dgm:t>
        <a:bodyPr/>
        <a:lstStyle/>
        <a:p>
          <a:endParaRPr lang="es-EC"/>
        </a:p>
      </dgm:t>
    </dgm:pt>
    <dgm:pt modelId="{0AF81C96-59A2-4377-934C-55F6519FABF8}" type="sibTrans" cxnId="{7CDF1995-777B-42F5-A18E-C89295EBE3C4}">
      <dgm:prSet/>
      <dgm:spPr/>
      <dgm:t>
        <a:bodyPr/>
        <a:lstStyle/>
        <a:p>
          <a:endParaRPr lang="es-EC"/>
        </a:p>
      </dgm:t>
    </dgm:pt>
    <dgm:pt modelId="{7B58FEB7-CD20-49AD-A8A0-8BF8C2456049}">
      <dgm:prSet custT="1"/>
      <dgm:spPr/>
      <dgm:t>
        <a:bodyPr/>
        <a:lstStyle/>
        <a:p>
          <a:r>
            <a:rPr lang="es-EC" sz="2000" dirty="0" smtClean="0">
              <a:solidFill>
                <a:schemeClr val="tx1"/>
              </a:solidFill>
            </a:rPr>
            <a:t>Realizar el levantamiento de la información, diseño y estandarización de los procesos del área de consulta externa ,emergencia y apoyo diagnostico.</a:t>
          </a:r>
          <a:endParaRPr lang="es-EC" sz="20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B25F66B-5821-48C6-BA07-DA880D945D72}" type="parTrans" cxnId="{4B7BA4FE-DEBA-4587-BE65-3C7FE070DB6F}">
      <dgm:prSet/>
      <dgm:spPr/>
      <dgm:t>
        <a:bodyPr/>
        <a:lstStyle/>
        <a:p>
          <a:endParaRPr lang="es-EC"/>
        </a:p>
      </dgm:t>
    </dgm:pt>
    <dgm:pt modelId="{2B98B135-CD6E-4130-8D0C-138AC95C2410}" type="sibTrans" cxnId="{4B7BA4FE-DEBA-4587-BE65-3C7FE070DB6F}">
      <dgm:prSet/>
      <dgm:spPr/>
      <dgm:t>
        <a:bodyPr/>
        <a:lstStyle/>
        <a:p>
          <a:endParaRPr lang="es-EC"/>
        </a:p>
      </dgm:t>
    </dgm:pt>
    <dgm:pt modelId="{574332C5-D7E0-4989-9BE8-A8943CF34461}">
      <dgm:prSet custT="1"/>
      <dgm:spPr/>
      <dgm:t>
        <a:bodyPr/>
        <a:lstStyle/>
        <a:p>
          <a:r>
            <a:rPr lang="es-EC" sz="2000" dirty="0" smtClean="0">
              <a:solidFill>
                <a:schemeClr val="tx1"/>
              </a:solidFill>
            </a:rPr>
            <a:t>Elaborar el manual de procesos de consulta externa ,Emergencia y apoyo diagnostico.</a:t>
          </a:r>
          <a:endParaRPr lang="es-EC" sz="20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36051C6-46E9-452F-9B81-A6C38D991B44}" type="parTrans" cxnId="{7B4B9959-BA06-49A8-86B4-EA8E30D0EF59}">
      <dgm:prSet/>
      <dgm:spPr/>
      <dgm:t>
        <a:bodyPr/>
        <a:lstStyle/>
        <a:p>
          <a:endParaRPr lang="es-EC"/>
        </a:p>
      </dgm:t>
    </dgm:pt>
    <dgm:pt modelId="{6FE47122-9C59-46B7-8392-67E6809305EF}" type="sibTrans" cxnId="{7B4B9959-BA06-49A8-86B4-EA8E30D0EF59}">
      <dgm:prSet/>
      <dgm:spPr/>
      <dgm:t>
        <a:bodyPr/>
        <a:lstStyle/>
        <a:p>
          <a:endParaRPr lang="es-EC"/>
        </a:p>
      </dgm:t>
    </dgm:pt>
    <dgm:pt modelId="{F0A43208-C357-430B-8B9B-9A37A0599C69}">
      <dgm:prSet custT="1"/>
      <dgm:spPr/>
      <dgm:t>
        <a:bodyPr/>
        <a:lstStyle/>
        <a:p>
          <a:endParaRPr lang="es-EC" sz="20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141E60BF-5136-4DE5-8EA2-F93D1D5D25BD}" type="parTrans" cxnId="{0C224A5C-0BB7-4BA6-A499-730EF967A357}">
      <dgm:prSet/>
      <dgm:spPr/>
      <dgm:t>
        <a:bodyPr/>
        <a:lstStyle/>
        <a:p>
          <a:endParaRPr lang="es-EC"/>
        </a:p>
      </dgm:t>
    </dgm:pt>
    <dgm:pt modelId="{A2DA6214-AFD1-4A90-AB8E-BEBE3C4C13C8}" type="sibTrans" cxnId="{0C224A5C-0BB7-4BA6-A499-730EF967A357}">
      <dgm:prSet/>
      <dgm:spPr/>
      <dgm:t>
        <a:bodyPr/>
        <a:lstStyle/>
        <a:p>
          <a:endParaRPr lang="es-EC"/>
        </a:p>
      </dgm:t>
    </dgm:pt>
    <dgm:pt modelId="{2A26C2B1-78E8-40CD-AF45-F6F0DD6DFBD7}">
      <dgm:prSet custT="1"/>
      <dgm:spPr/>
      <dgm:t>
        <a:bodyPr/>
        <a:lstStyle/>
        <a:p>
          <a:r>
            <a:rPr lang="es-EC" sz="20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Indicadores para evaluación de procesos </a:t>
          </a:r>
          <a:endParaRPr lang="es-EC" sz="20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F24040F-6E22-4543-96A4-96CD4144BA44}" type="parTrans" cxnId="{5886DDC1-7479-4DFD-8D07-1952ACEB51C8}">
      <dgm:prSet/>
      <dgm:spPr/>
      <dgm:t>
        <a:bodyPr/>
        <a:lstStyle/>
        <a:p>
          <a:endParaRPr lang="es-EC"/>
        </a:p>
      </dgm:t>
    </dgm:pt>
    <dgm:pt modelId="{4C38875D-86E2-4937-9B36-E2241DC81392}" type="sibTrans" cxnId="{5886DDC1-7479-4DFD-8D07-1952ACEB51C8}">
      <dgm:prSet/>
      <dgm:spPr/>
      <dgm:t>
        <a:bodyPr/>
        <a:lstStyle/>
        <a:p>
          <a:endParaRPr lang="es-EC"/>
        </a:p>
      </dgm:t>
    </dgm:pt>
    <dgm:pt modelId="{FF452198-B9C6-45FE-9111-0E5D9D541976}" type="pres">
      <dgm:prSet presAssocID="{780FC59A-9157-4300-B8DD-3A58753A1A79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_tradnl"/>
        </a:p>
      </dgm:t>
    </dgm:pt>
    <dgm:pt modelId="{041D561E-BA8D-4E52-8A11-90DADD8EF69D}" type="pres">
      <dgm:prSet presAssocID="{EDED25CC-FAEF-4612-B933-DAACE73BFF0A}" presName="composite" presStyleCnt="0"/>
      <dgm:spPr/>
    </dgm:pt>
    <dgm:pt modelId="{EDC057CC-3D32-4C96-BD89-60512FD15DF8}" type="pres">
      <dgm:prSet presAssocID="{EDED25CC-FAEF-4612-B933-DAACE73BFF0A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_tradnl"/>
        </a:p>
      </dgm:t>
    </dgm:pt>
    <dgm:pt modelId="{2903493F-3E5E-41CA-AB13-509BFCA8695E}" type="pres">
      <dgm:prSet presAssocID="{EDED25CC-FAEF-4612-B933-DAACE73BFF0A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S_tradnl"/>
        </a:p>
      </dgm:t>
    </dgm:pt>
    <dgm:pt modelId="{27D25443-845C-412F-A8E0-5EEA22FFB845}" type="pres">
      <dgm:prSet presAssocID="{68088C35-AC95-439A-B9DF-04A6FE564CA0}" presName="space" presStyleCnt="0"/>
      <dgm:spPr/>
    </dgm:pt>
    <dgm:pt modelId="{89F9C426-5AF8-4442-BEBB-AF5FD53FEF6E}" type="pres">
      <dgm:prSet presAssocID="{F55E9343-55A7-4E7D-87EF-AE314A4C89E0}" presName="composite" presStyleCnt="0"/>
      <dgm:spPr/>
    </dgm:pt>
    <dgm:pt modelId="{35AC96AC-E65F-4A4C-951A-A89902EDE0CB}" type="pres">
      <dgm:prSet presAssocID="{F55E9343-55A7-4E7D-87EF-AE314A4C89E0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_tradnl"/>
        </a:p>
      </dgm:t>
    </dgm:pt>
    <dgm:pt modelId="{331E3CF2-DFF8-42B0-A43C-306D40AEF36B}" type="pres">
      <dgm:prSet presAssocID="{F55E9343-55A7-4E7D-87EF-AE314A4C89E0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S_tradnl"/>
        </a:p>
      </dgm:t>
    </dgm:pt>
  </dgm:ptLst>
  <dgm:cxnLst>
    <dgm:cxn modelId="{B826B634-F95C-437C-A187-5B5BB7776120}" type="presOf" srcId="{F48B85F7-D0E5-4030-A05A-9D4541C3AFFF}" destId="{331E3CF2-DFF8-42B0-A43C-306D40AEF36B}" srcOrd="0" destOrd="1" presId="urn:microsoft.com/office/officeart/2005/8/layout/hList1"/>
    <dgm:cxn modelId="{7B4B9959-BA06-49A8-86B4-EA8E30D0EF59}" srcId="{F55E9343-55A7-4E7D-87EF-AE314A4C89E0}" destId="{574332C5-D7E0-4989-9BE8-A8943CF34461}" srcOrd="3" destOrd="0" parTransId="{836051C6-46E9-452F-9B81-A6C38D991B44}" sibTransId="{6FE47122-9C59-46B7-8392-67E6809305EF}"/>
    <dgm:cxn modelId="{CD6CBB51-2FE3-45F0-95E8-E7A262A4AE40}" type="presOf" srcId="{B71B02D2-E8E9-4E79-8F35-D302EDF0FA0A}" destId="{331E3CF2-DFF8-42B0-A43C-306D40AEF36B}" srcOrd="0" destOrd="0" presId="urn:microsoft.com/office/officeart/2005/8/layout/hList1"/>
    <dgm:cxn modelId="{B39E2BF5-9BEB-4671-A9B3-2C688CAEE7F3}" type="presOf" srcId="{F0A43208-C357-430B-8B9B-9A37A0599C69}" destId="{331E3CF2-DFF8-42B0-A43C-306D40AEF36B}" srcOrd="0" destOrd="5" presId="urn:microsoft.com/office/officeart/2005/8/layout/hList1"/>
    <dgm:cxn modelId="{689EABA0-6212-45D0-A1B1-CACBEDBC5409}" srcId="{F55E9343-55A7-4E7D-87EF-AE314A4C89E0}" destId="{B71B02D2-E8E9-4E79-8F35-D302EDF0FA0A}" srcOrd="0" destOrd="0" parTransId="{B9F8F99E-03B9-48F4-8FDE-1B42C787FEBB}" sibTransId="{F8553EA3-01D5-4AA1-A741-0EEAAF063569}"/>
    <dgm:cxn modelId="{6B5A0EE6-075A-4CC0-821F-09EC72010532}" srcId="{780FC59A-9157-4300-B8DD-3A58753A1A79}" destId="{F55E9343-55A7-4E7D-87EF-AE314A4C89E0}" srcOrd="1" destOrd="0" parTransId="{F532FC40-9E68-4858-A486-E5764C171EE6}" sibTransId="{C5055475-E0EB-4AAD-8199-B2874B55B790}"/>
    <dgm:cxn modelId="{86903E1A-302C-4342-98B4-67EB2F4D45F4}" type="presOf" srcId="{C8B5BE07-50C6-4A1F-AC87-A7E3C03C8DCF}" destId="{331E3CF2-DFF8-42B0-A43C-306D40AEF36B}" srcOrd="0" destOrd="6" presId="urn:microsoft.com/office/officeart/2005/8/layout/hList1"/>
    <dgm:cxn modelId="{10BA03B0-6BC4-49AE-8318-D34B79265F85}" type="presOf" srcId="{9BAA698C-C91D-41CA-9EF0-23E1E4A47D31}" destId="{2903493F-3E5E-41CA-AB13-509BFCA8695E}" srcOrd="0" destOrd="0" presId="urn:microsoft.com/office/officeart/2005/8/layout/hList1"/>
    <dgm:cxn modelId="{5886DDC1-7479-4DFD-8D07-1952ACEB51C8}" srcId="{F55E9343-55A7-4E7D-87EF-AE314A4C89E0}" destId="{2A26C2B1-78E8-40CD-AF45-F6F0DD6DFBD7}" srcOrd="4" destOrd="0" parTransId="{0F24040F-6E22-4543-96A4-96CD4144BA44}" sibTransId="{4C38875D-86E2-4937-9B36-E2241DC81392}"/>
    <dgm:cxn modelId="{0404A7EB-28F2-4429-9B80-14CAD4EC25A2}" type="presOf" srcId="{2A26C2B1-78E8-40CD-AF45-F6F0DD6DFBD7}" destId="{331E3CF2-DFF8-42B0-A43C-306D40AEF36B}" srcOrd="0" destOrd="4" presId="urn:microsoft.com/office/officeart/2005/8/layout/hList1"/>
    <dgm:cxn modelId="{0C224A5C-0BB7-4BA6-A499-730EF967A357}" srcId="{F55E9343-55A7-4E7D-87EF-AE314A4C89E0}" destId="{F0A43208-C357-430B-8B9B-9A37A0599C69}" srcOrd="5" destOrd="0" parTransId="{141E60BF-5136-4DE5-8EA2-F93D1D5D25BD}" sibTransId="{A2DA6214-AFD1-4A90-AB8E-BEBE3C4C13C8}"/>
    <dgm:cxn modelId="{0A03ABB6-BAA5-4ED3-AC36-2F9C5351F503}" srcId="{780FC59A-9157-4300-B8DD-3A58753A1A79}" destId="{EDED25CC-FAEF-4612-B933-DAACE73BFF0A}" srcOrd="0" destOrd="0" parTransId="{14D12723-2A9B-4F38-BA28-184CC1C3B4F2}" sibTransId="{68088C35-AC95-439A-B9DF-04A6FE564CA0}"/>
    <dgm:cxn modelId="{A85B12BB-D064-46FA-8776-D6D0DF614CE7}" srcId="{EDED25CC-FAEF-4612-B933-DAACE73BFF0A}" destId="{9BAA698C-C91D-41CA-9EF0-23E1E4A47D31}" srcOrd="0" destOrd="0" parTransId="{537D18BF-D1C8-4ACC-8B44-C3A3FEAB5132}" sibTransId="{7D680B62-EAE9-495C-B0F0-44F47312B9D7}"/>
    <dgm:cxn modelId="{BF52B2FF-ED41-4723-8C26-D254FB9157AB}" type="presOf" srcId="{EDED25CC-FAEF-4612-B933-DAACE73BFF0A}" destId="{EDC057CC-3D32-4C96-BD89-60512FD15DF8}" srcOrd="0" destOrd="0" presId="urn:microsoft.com/office/officeart/2005/8/layout/hList1"/>
    <dgm:cxn modelId="{4B7BA4FE-DEBA-4587-BE65-3C7FE070DB6F}" srcId="{F55E9343-55A7-4E7D-87EF-AE314A4C89E0}" destId="{7B58FEB7-CD20-49AD-A8A0-8BF8C2456049}" srcOrd="2" destOrd="0" parTransId="{CB25F66B-5821-48C6-BA07-DA880D945D72}" sibTransId="{2B98B135-CD6E-4130-8D0C-138AC95C2410}"/>
    <dgm:cxn modelId="{74164CA6-7E71-4C4D-A9B1-E47B9A93D669}" type="presOf" srcId="{780FC59A-9157-4300-B8DD-3A58753A1A79}" destId="{FF452198-B9C6-45FE-9111-0E5D9D541976}" srcOrd="0" destOrd="0" presId="urn:microsoft.com/office/officeart/2005/8/layout/hList1"/>
    <dgm:cxn modelId="{25C50B25-F2B3-421D-8AD8-39B10E88A9BA}" type="presOf" srcId="{7B58FEB7-CD20-49AD-A8A0-8BF8C2456049}" destId="{331E3CF2-DFF8-42B0-A43C-306D40AEF36B}" srcOrd="0" destOrd="2" presId="urn:microsoft.com/office/officeart/2005/8/layout/hList1"/>
    <dgm:cxn modelId="{FB77F1CA-CA1C-4DCC-9832-A8D693E0C50E}" type="presOf" srcId="{574332C5-D7E0-4989-9BE8-A8943CF34461}" destId="{331E3CF2-DFF8-42B0-A43C-306D40AEF36B}" srcOrd="0" destOrd="3" presId="urn:microsoft.com/office/officeart/2005/8/layout/hList1"/>
    <dgm:cxn modelId="{EB8D8243-0837-471A-878E-B4F83041B949}" type="presOf" srcId="{F55E9343-55A7-4E7D-87EF-AE314A4C89E0}" destId="{35AC96AC-E65F-4A4C-951A-A89902EDE0CB}" srcOrd="0" destOrd="0" presId="urn:microsoft.com/office/officeart/2005/8/layout/hList1"/>
    <dgm:cxn modelId="{DDF02FD4-A458-44A5-9A1C-F52FA045AD76}" srcId="{F55E9343-55A7-4E7D-87EF-AE314A4C89E0}" destId="{F48B85F7-D0E5-4030-A05A-9D4541C3AFFF}" srcOrd="1" destOrd="0" parTransId="{4D289024-9FE4-4657-9BF4-1DEACF78C9FB}" sibTransId="{CBF5203E-244B-49B4-81C6-EAA42D80CD96}"/>
    <dgm:cxn modelId="{7CDF1995-777B-42F5-A18E-C89295EBE3C4}" srcId="{F55E9343-55A7-4E7D-87EF-AE314A4C89E0}" destId="{C8B5BE07-50C6-4A1F-AC87-A7E3C03C8DCF}" srcOrd="6" destOrd="0" parTransId="{1CC714FD-B983-4A55-A797-CF1BC04230BC}" sibTransId="{0AF81C96-59A2-4377-934C-55F6519FABF8}"/>
    <dgm:cxn modelId="{69DA616B-2D5A-4468-BD22-B7115289EB0E}" type="presParOf" srcId="{FF452198-B9C6-45FE-9111-0E5D9D541976}" destId="{041D561E-BA8D-4E52-8A11-90DADD8EF69D}" srcOrd="0" destOrd="0" presId="urn:microsoft.com/office/officeart/2005/8/layout/hList1"/>
    <dgm:cxn modelId="{861A3EE4-F20C-4332-9DE7-488D7114289E}" type="presParOf" srcId="{041D561E-BA8D-4E52-8A11-90DADD8EF69D}" destId="{EDC057CC-3D32-4C96-BD89-60512FD15DF8}" srcOrd="0" destOrd="0" presId="urn:microsoft.com/office/officeart/2005/8/layout/hList1"/>
    <dgm:cxn modelId="{3E1DF371-63C6-4EF0-98D5-F830C6C0E406}" type="presParOf" srcId="{041D561E-BA8D-4E52-8A11-90DADD8EF69D}" destId="{2903493F-3E5E-41CA-AB13-509BFCA8695E}" srcOrd="1" destOrd="0" presId="urn:microsoft.com/office/officeart/2005/8/layout/hList1"/>
    <dgm:cxn modelId="{6862C504-F419-47D2-8939-CE7D79BF5397}" type="presParOf" srcId="{FF452198-B9C6-45FE-9111-0E5D9D541976}" destId="{27D25443-845C-412F-A8E0-5EEA22FFB845}" srcOrd="1" destOrd="0" presId="urn:microsoft.com/office/officeart/2005/8/layout/hList1"/>
    <dgm:cxn modelId="{2CADDB17-3218-4811-960F-93DF2113C31C}" type="presParOf" srcId="{FF452198-B9C6-45FE-9111-0E5D9D541976}" destId="{89F9C426-5AF8-4442-BEBB-AF5FD53FEF6E}" srcOrd="2" destOrd="0" presId="urn:microsoft.com/office/officeart/2005/8/layout/hList1"/>
    <dgm:cxn modelId="{3B6E3DB1-5117-4D65-9AD0-3B044E65EEFB}" type="presParOf" srcId="{89F9C426-5AF8-4442-BEBB-AF5FD53FEF6E}" destId="{35AC96AC-E65F-4A4C-951A-A89902EDE0CB}" srcOrd="0" destOrd="0" presId="urn:microsoft.com/office/officeart/2005/8/layout/hList1"/>
    <dgm:cxn modelId="{82DE5128-50B9-491D-8D12-52D63B59EECB}" type="presParOf" srcId="{89F9C426-5AF8-4442-BEBB-AF5FD53FEF6E}" destId="{331E3CF2-DFF8-42B0-A43C-306D40AEF36B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8518BE6-0ECB-4790-9A79-448F62CA8ABA}" type="doc">
      <dgm:prSet loTypeId="urn:microsoft.com/office/officeart/2005/8/layout/hProcess7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876AEE69-147D-4223-AD25-9A9464197178}">
      <dgm:prSet phldrT="[Texto]"/>
      <dgm:spPr/>
      <dgm:t>
        <a:bodyPr/>
        <a:lstStyle/>
        <a:p>
          <a:r>
            <a:rPr lang="es-EC" dirty="0" smtClean="0"/>
            <a:t>PROCESO </a:t>
          </a:r>
          <a:endParaRPr lang="es-EC" dirty="0"/>
        </a:p>
      </dgm:t>
    </dgm:pt>
    <dgm:pt modelId="{134FC478-87B0-42AD-B964-341047FC6AA1}" type="parTrans" cxnId="{DF49DEB3-9F47-464C-8A1E-21BE5C17BD30}">
      <dgm:prSet/>
      <dgm:spPr/>
      <dgm:t>
        <a:bodyPr/>
        <a:lstStyle/>
        <a:p>
          <a:endParaRPr lang="es-EC"/>
        </a:p>
      </dgm:t>
    </dgm:pt>
    <dgm:pt modelId="{9591EB18-7128-4649-88DB-FA203F63BFF1}" type="sibTrans" cxnId="{DF49DEB3-9F47-464C-8A1E-21BE5C17BD30}">
      <dgm:prSet/>
      <dgm:spPr/>
      <dgm:t>
        <a:bodyPr/>
        <a:lstStyle/>
        <a:p>
          <a:endParaRPr lang="es-EC"/>
        </a:p>
      </dgm:t>
    </dgm:pt>
    <dgm:pt modelId="{C398EB55-C00F-455B-B313-C5539D32D658}">
      <dgm:prSet phldrT="[Texto]"/>
      <dgm:spPr/>
      <dgm:t>
        <a:bodyPr/>
        <a:lstStyle/>
        <a:p>
          <a:r>
            <a:rPr lang="es-EC" dirty="0" smtClean="0"/>
            <a:t>CONJUNTO DE ACTIVIDADES MUTUAMENTE RELACIONADAS </a:t>
          </a:r>
          <a:endParaRPr lang="es-EC" dirty="0"/>
        </a:p>
      </dgm:t>
    </dgm:pt>
    <dgm:pt modelId="{3276BACB-B470-412A-989F-B8BB5B82C471}" type="parTrans" cxnId="{5EB75620-4C6E-4275-B3F0-A166370E2AAC}">
      <dgm:prSet/>
      <dgm:spPr/>
      <dgm:t>
        <a:bodyPr/>
        <a:lstStyle/>
        <a:p>
          <a:endParaRPr lang="es-EC"/>
        </a:p>
      </dgm:t>
    </dgm:pt>
    <dgm:pt modelId="{CB1AD9E3-B9CC-4E2E-A9EC-1572BB95942C}" type="sibTrans" cxnId="{5EB75620-4C6E-4275-B3F0-A166370E2AAC}">
      <dgm:prSet/>
      <dgm:spPr/>
      <dgm:t>
        <a:bodyPr/>
        <a:lstStyle/>
        <a:p>
          <a:endParaRPr lang="es-EC"/>
        </a:p>
      </dgm:t>
    </dgm:pt>
    <dgm:pt modelId="{BE264B8A-36F9-44E9-8801-61ED448EA48B}">
      <dgm:prSet phldrT="[Texto]"/>
      <dgm:spPr/>
      <dgm:t>
        <a:bodyPr/>
        <a:lstStyle/>
        <a:p>
          <a:r>
            <a:rPr lang="es-EC" dirty="0" smtClean="0"/>
            <a:t>ELEMENTOS DE PROCESOS </a:t>
          </a:r>
          <a:endParaRPr lang="es-EC" dirty="0"/>
        </a:p>
      </dgm:t>
    </dgm:pt>
    <dgm:pt modelId="{19E4F624-31E5-42E0-AD81-28ABD6128B48}" type="parTrans" cxnId="{DACBD4A5-59D2-4F6F-81D1-F3EA0AABDF0A}">
      <dgm:prSet/>
      <dgm:spPr/>
      <dgm:t>
        <a:bodyPr/>
        <a:lstStyle/>
        <a:p>
          <a:endParaRPr lang="es-EC"/>
        </a:p>
      </dgm:t>
    </dgm:pt>
    <dgm:pt modelId="{DFF56546-AAFB-492C-8A8E-35CF92A94710}" type="sibTrans" cxnId="{DACBD4A5-59D2-4F6F-81D1-F3EA0AABDF0A}">
      <dgm:prSet/>
      <dgm:spPr/>
      <dgm:t>
        <a:bodyPr/>
        <a:lstStyle/>
        <a:p>
          <a:endParaRPr lang="es-EC"/>
        </a:p>
      </dgm:t>
    </dgm:pt>
    <dgm:pt modelId="{33B51387-7918-4030-B167-E53F115EA214}">
      <dgm:prSet phldrT="[Texto]"/>
      <dgm:spPr/>
      <dgm:t>
        <a:bodyPr/>
        <a:lstStyle/>
        <a:p>
          <a:r>
            <a:rPr lang="es-EC" dirty="0" smtClean="0"/>
            <a:t>ENTRADA</a:t>
          </a:r>
        </a:p>
        <a:p>
          <a:r>
            <a:rPr lang="es-EC" dirty="0" smtClean="0"/>
            <a:t>TRANSFORMACION </a:t>
          </a:r>
        </a:p>
        <a:p>
          <a:r>
            <a:rPr lang="es-EC" dirty="0" smtClean="0"/>
            <a:t>MECANISMOS</a:t>
          </a:r>
        </a:p>
        <a:p>
          <a:r>
            <a:rPr lang="es-EC" dirty="0" smtClean="0"/>
            <a:t>SALIDAS</a:t>
          </a:r>
        </a:p>
        <a:p>
          <a:r>
            <a:rPr lang="es-EC" dirty="0" smtClean="0"/>
            <a:t>CONTROLES</a:t>
          </a:r>
        </a:p>
        <a:p>
          <a:r>
            <a:rPr lang="es-EC" dirty="0" smtClean="0"/>
            <a:t>RECURSOS </a:t>
          </a:r>
        </a:p>
        <a:p>
          <a:r>
            <a:rPr lang="es-EC" dirty="0" smtClean="0"/>
            <a:t>LIMITES DEL PROCESO</a:t>
          </a:r>
        </a:p>
        <a:p>
          <a:endParaRPr lang="es-EC" dirty="0"/>
        </a:p>
      </dgm:t>
    </dgm:pt>
    <dgm:pt modelId="{140DB365-31D0-4721-B185-913C635B6BED}" type="parTrans" cxnId="{1A65DFCD-80BF-4E6B-92CC-19253B01CFBA}">
      <dgm:prSet/>
      <dgm:spPr/>
      <dgm:t>
        <a:bodyPr/>
        <a:lstStyle/>
        <a:p>
          <a:endParaRPr lang="es-EC"/>
        </a:p>
      </dgm:t>
    </dgm:pt>
    <dgm:pt modelId="{335978A1-173E-405B-9DD3-5BA62E44F7C2}" type="sibTrans" cxnId="{1A65DFCD-80BF-4E6B-92CC-19253B01CFBA}">
      <dgm:prSet/>
      <dgm:spPr/>
      <dgm:t>
        <a:bodyPr/>
        <a:lstStyle/>
        <a:p>
          <a:endParaRPr lang="es-EC"/>
        </a:p>
      </dgm:t>
    </dgm:pt>
    <dgm:pt modelId="{DEADB185-1500-490D-A929-E16D7598E77F}">
      <dgm:prSet phldrT="[Texto]"/>
      <dgm:spPr/>
      <dgm:t>
        <a:bodyPr/>
        <a:lstStyle/>
        <a:p>
          <a:r>
            <a:rPr lang="es-EC" dirty="0" smtClean="0"/>
            <a:t>CLASIFICACION</a:t>
          </a:r>
          <a:endParaRPr lang="es-EC" dirty="0"/>
        </a:p>
      </dgm:t>
    </dgm:pt>
    <dgm:pt modelId="{750CEFDC-1BF5-4CCC-84B4-143C86DED1BF}" type="parTrans" cxnId="{9ECAA965-A5DC-4426-8C56-AC604D20ABC2}">
      <dgm:prSet/>
      <dgm:spPr/>
      <dgm:t>
        <a:bodyPr/>
        <a:lstStyle/>
        <a:p>
          <a:endParaRPr lang="es-EC"/>
        </a:p>
      </dgm:t>
    </dgm:pt>
    <dgm:pt modelId="{FD95F23B-5101-4EA5-A39C-E583AABB38C9}" type="sibTrans" cxnId="{9ECAA965-A5DC-4426-8C56-AC604D20ABC2}">
      <dgm:prSet/>
      <dgm:spPr/>
      <dgm:t>
        <a:bodyPr/>
        <a:lstStyle/>
        <a:p>
          <a:endParaRPr lang="es-EC"/>
        </a:p>
      </dgm:t>
    </dgm:pt>
    <dgm:pt modelId="{16D8766A-F90B-4996-97D0-BA9BDD67C549}">
      <dgm:prSet phldrT="[Texto]"/>
      <dgm:spPr/>
      <dgm:t>
        <a:bodyPr/>
        <a:lstStyle/>
        <a:p>
          <a:r>
            <a:rPr lang="es-EC" dirty="0" smtClean="0"/>
            <a:t>ESTRATEGICOS</a:t>
          </a:r>
        </a:p>
        <a:p>
          <a:r>
            <a:rPr lang="es-EC" dirty="0" smtClean="0"/>
            <a:t>PRODUCTIVOS</a:t>
          </a:r>
        </a:p>
        <a:p>
          <a:r>
            <a:rPr lang="es-EC" dirty="0" smtClean="0"/>
            <a:t>APOYO U SOPORTE</a:t>
          </a:r>
        </a:p>
        <a:p>
          <a:endParaRPr lang="es-EC" dirty="0" smtClean="0"/>
        </a:p>
      </dgm:t>
    </dgm:pt>
    <dgm:pt modelId="{7B99C6D1-1159-4307-9EF9-2045BC9E17DC}" type="parTrans" cxnId="{D7566B36-730B-4A1F-909D-086423555EC2}">
      <dgm:prSet/>
      <dgm:spPr/>
      <dgm:t>
        <a:bodyPr/>
        <a:lstStyle/>
        <a:p>
          <a:endParaRPr lang="es-EC"/>
        </a:p>
      </dgm:t>
    </dgm:pt>
    <dgm:pt modelId="{E0A18E45-D9F6-4B1A-AC79-7CD412F27057}" type="sibTrans" cxnId="{D7566B36-730B-4A1F-909D-086423555EC2}">
      <dgm:prSet/>
      <dgm:spPr/>
      <dgm:t>
        <a:bodyPr/>
        <a:lstStyle/>
        <a:p>
          <a:endParaRPr lang="es-EC"/>
        </a:p>
      </dgm:t>
    </dgm:pt>
    <dgm:pt modelId="{8F781D9B-91C0-4FB6-8187-725CF0DA6265}">
      <dgm:prSet phldrT="[Texto]"/>
      <dgm:spPr/>
      <dgm:t>
        <a:bodyPr/>
        <a:lstStyle/>
        <a:p>
          <a:r>
            <a:rPr lang="es-EC" dirty="0" smtClean="0"/>
            <a:t>JERARQUIAS</a:t>
          </a:r>
          <a:endParaRPr lang="es-EC" dirty="0"/>
        </a:p>
      </dgm:t>
    </dgm:pt>
    <dgm:pt modelId="{E944F15B-377E-4F19-A931-05EC7D2C3DBC}" type="parTrans" cxnId="{1D8A276A-701C-433D-9228-8DE68011BDE0}">
      <dgm:prSet/>
      <dgm:spPr/>
      <dgm:t>
        <a:bodyPr/>
        <a:lstStyle/>
        <a:p>
          <a:endParaRPr lang="es-EC"/>
        </a:p>
      </dgm:t>
    </dgm:pt>
    <dgm:pt modelId="{5C250EE2-A228-4A7B-B756-92FD8E7119AD}" type="sibTrans" cxnId="{1D8A276A-701C-433D-9228-8DE68011BDE0}">
      <dgm:prSet/>
      <dgm:spPr/>
      <dgm:t>
        <a:bodyPr/>
        <a:lstStyle/>
        <a:p>
          <a:endParaRPr lang="es-EC"/>
        </a:p>
      </dgm:t>
    </dgm:pt>
    <dgm:pt modelId="{1581AF8B-CE42-4F05-9D26-134A9B5A5ABB}" type="pres">
      <dgm:prSet presAssocID="{48518BE6-0ECB-4790-9A79-448F62CA8ABA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054582FD-9960-4422-A1B3-02937B06AE64}" type="pres">
      <dgm:prSet presAssocID="{876AEE69-147D-4223-AD25-9A9464197178}" presName="compositeNode" presStyleCnt="0">
        <dgm:presLayoutVars>
          <dgm:bulletEnabled val="1"/>
        </dgm:presLayoutVars>
      </dgm:prSet>
      <dgm:spPr/>
    </dgm:pt>
    <dgm:pt modelId="{C98DA71B-36A3-4564-9FE8-3FE214B0916B}" type="pres">
      <dgm:prSet presAssocID="{876AEE69-147D-4223-AD25-9A9464197178}" presName="bgRect" presStyleLbl="node1" presStyleIdx="0" presStyleCnt="4"/>
      <dgm:spPr/>
      <dgm:t>
        <a:bodyPr/>
        <a:lstStyle/>
        <a:p>
          <a:endParaRPr lang="es-EC"/>
        </a:p>
      </dgm:t>
    </dgm:pt>
    <dgm:pt modelId="{C3E78C87-E092-407A-A38D-EBC4A6A30BD3}" type="pres">
      <dgm:prSet presAssocID="{876AEE69-147D-4223-AD25-9A9464197178}" presName="parentNode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02F16A5-5BA9-48BA-AFAF-F5A15E92957A}" type="pres">
      <dgm:prSet presAssocID="{876AEE69-147D-4223-AD25-9A9464197178}" presName="child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1197545-114D-49D4-8A07-63FD349E0AF1}" type="pres">
      <dgm:prSet presAssocID="{9591EB18-7128-4649-88DB-FA203F63BFF1}" presName="hSp" presStyleCnt="0"/>
      <dgm:spPr/>
    </dgm:pt>
    <dgm:pt modelId="{09D50FC7-6E6F-4A6F-BDAF-B9A5CDA710A1}" type="pres">
      <dgm:prSet presAssocID="{9591EB18-7128-4649-88DB-FA203F63BFF1}" presName="vProcSp" presStyleCnt="0"/>
      <dgm:spPr/>
    </dgm:pt>
    <dgm:pt modelId="{ED7FB368-5BDB-4F0B-B798-0ADCB00D246A}" type="pres">
      <dgm:prSet presAssocID="{9591EB18-7128-4649-88DB-FA203F63BFF1}" presName="vSp1" presStyleCnt="0"/>
      <dgm:spPr/>
    </dgm:pt>
    <dgm:pt modelId="{95756C09-D4D7-493C-8A48-9873C1EFA9BB}" type="pres">
      <dgm:prSet presAssocID="{9591EB18-7128-4649-88DB-FA203F63BFF1}" presName="simulatedConn" presStyleLbl="solidFgAcc1" presStyleIdx="0" presStyleCnt="3"/>
      <dgm:spPr/>
    </dgm:pt>
    <dgm:pt modelId="{D445D9E5-A840-443B-8402-C0062E3CA2D8}" type="pres">
      <dgm:prSet presAssocID="{9591EB18-7128-4649-88DB-FA203F63BFF1}" presName="vSp2" presStyleCnt="0"/>
      <dgm:spPr/>
    </dgm:pt>
    <dgm:pt modelId="{ABF90126-6F69-4B83-8BF1-EE71512991AD}" type="pres">
      <dgm:prSet presAssocID="{9591EB18-7128-4649-88DB-FA203F63BFF1}" presName="sibTrans" presStyleCnt="0"/>
      <dgm:spPr/>
    </dgm:pt>
    <dgm:pt modelId="{36A5EAD0-3568-403F-AD9D-16757376127C}" type="pres">
      <dgm:prSet presAssocID="{BE264B8A-36F9-44E9-8801-61ED448EA48B}" presName="compositeNode" presStyleCnt="0">
        <dgm:presLayoutVars>
          <dgm:bulletEnabled val="1"/>
        </dgm:presLayoutVars>
      </dgm:prSet>
      <dgm:spPr/>
    </dgm:pt>
    <dgm:pt modelId="{223238F1-71CD-40AA-A1EA-64B0B2DBC290}" type="pres">
      <dgm:prSet presAssocID="{BE264B8A-36F9-44E9-8801-61ED448EA48B}" presName="bgRect" presStyleLbl="node1" presStyleIdx="1" presStyleCnt="4"/>
      <dgm:spPr/>
      <dgm:t>
        <a:bodyPr/>
        <a:lstStyle/>
        <a:p>
          <a:endParaRPr lang="es-EC"/>
        </a:p>
      </dgm:t>
    </dgm:pt>
    <dgm:pt modelId="{C9965567-DD73-42F5-8177-51F9529746CB}" type="pres">
      <dgm:prSet presAssocID="{BE264B8A-36F9-44E9-8801-61ED448EA48B}" presName="parentNode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3FF34BD-4AEB-40AC-8023-2566377A31EA}" type="pres">
      <dgm:prSet presAssocID="{BE264B8A-36F9-44E9-8801-61ED448EA48B}" presName="child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1CDB105-23F6-42D8-A041-571FFC25DC68}" type="pres">
      <dgm:prSet presAssocID="{DFF56546-AAFB-492C-8A8E-35CF92A94710}" presName="hSp" presStyleCnt="0"/>
      <dgm:spPr/>
    </dgm:pt>
    <dgm:pt modelId="{8EC01372-52E9-4530-B7C4-51578B22D3BE}" type="pres">
      <dgm:prSet presAssocID="{DFF56546-AAFB-492C-8A8E-35CF92A94710}" presName="vProcSp" presStyleCnt="0"/>
      <dgm:spPr/>
    </dgm:pt>
    <dgm:pt modelId="{3EFEB9B1-1042-40B7-901E-BD177CC27D6E}" type="pres">
      <dgm:prSet presAssocID="{DFF56546-AAFB-492C-8A8E-35CF92A94710}" presName="vSp1" presStyleCnt="0"/>
      <dgm:spPr/>
    </dgm:pt>
    <dgm:pt modelId="{E2527E07-4147-41B2-B2EC-C00ADF884C41}" type="pres">
      <dgm:prSet presAssocID="{DFF56546-AAFB-492C-8A8E-35CF92A94710}" presName="simulatedConn" presStyleLbl="solidFgAcc1" presStyleIdx="1" presStyleCnt="3"/>
      <dgm:spPr/>
    </dgm:pt>
    <dgm:pt modelId="{A16561CE-8618-4CA7-967B-79660688962F}" type="pres">
      <dgm:prSet presAssocID="{DFF56546-AAFB-492C-8A8E-35CF92A94710}" presName="vSp2" presStyleCnt="0"/>
      <dgm:spPr/>
    </dgm:pt>
    <dgm:pt modelId="{ADB3AE11-D177-4163-8579-0EEB648F606F}" type="pres">
      <dgm:prSet presAssocID="{DFF56546-AAFB-492C-8A8E-35CF92A94710}" presName="sibTrans" presStyleCnt="0"/>
      <dgm:spPr/>
    </dgm:pt>
    <dgm:pt modelId="{6EB00842-9E22-4673-AF04-5F8A14E44218}" type="pres">
      <dgm:prSet presAssocID="{DEADB185-1500-490D-A929-E16D7598E77F}" presName="compositeNode" presStyleCnt="0">
        <dgm:presLayoutVars>
          <dgm:bulletEnabled val="1"/>
        </dgm:presLayoutVars>
      </dgm:prSet>
      <dgm:spPr/>
    </dgm:pt>
    <dgm:pt modelId="{96F0305C-1D8C-4617-A846-67105818257C}" type="pres">
      <dgm:prSet presAssocID="{DEADB185-1500-490D-A929-E16D7598E77F}" presName="bgRect" presStyleLbl="node1" presStyleIdx="2" presStyleCnt="4"/>
      <dgm:spPr/>
      <dgm:t>
        <a:bodyPr/>
        <a:lstStyle/>
        <a:p>
          <a:endParaRPr lang="es-EC"/>
        </a:p>
      </dgm:t>
    </dgm:pt>
    <dgm:pt modelId="{C7485C85-552F-4349-BFE4-919856D2C651}" type="pres">
      <dgm:prSet presAssocID="{DEADB185-1500-490D-A929-E16D7598E77F}" presName="parentNode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31F7664-3DBC-411D-8AD8-32B94A0365E5}" type="pres">
      <dgm:prSet presAssocID="{DEADB185-1500-490D-A929-E16D7598E77F}" presName="child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DD6DC27-5C5D-4D1C-87F7-153BF2B5EC02}" type="pres">
      <dgm:prSet presAssocID="{FD95F23B-5101-4EA5-A39C-E583AABB38C9}" presName="hSp" presStyleCnt="0"/>
      <dgm:spPr/>
    </dgm:pt>
    <dgm:pt modelId="{69779365-FBA5-4C31-9720-58E76F44A779}" type="pres">
      <dgm:prSet presAssocID="{FD95F23B-5101-4EA5-A39C-E583AABB38C9}" presName="vProcSp" presStyleCnt="0"/>
      <dgm:spPr/>
    </dgm:pt>
    <dgm:pt modelId="{848B516E-27B5-46C9-8589-C7EFEDA2056F}" type="pres">
      <dgm:prSet presAssocID="{FD95F23B-5101-4EA5-A39C-E583AABB38C9}" presName="vSp1" presStyleCnt="0"/>
      <dgm:spPr/>
    </dgm:pt>
    <dgm:pt modelId="{22F75B81-8DCC-4080-8460-A385AA260591}" type="pres">
      <dgm:prSet presAssocID="{FD95F23B-5101-4EA5-A39C-E583AABB38C9}" presName="simulatedConn" presStyleLbl="solidFgAcc1" presStyleIdx="2" presStyleCnt="3"/>
      <dgm:spPr/>
    </dgm:pt>
    <dgm:pt modelId="{F76A0D6D-C355-4AB3-89A8-45AC72A6F5EE}" type="pres">
      <dgm:prSet presAssocID="{FD95F23B-5101-4EA5-A39C-E583AABB38C9}" presName="vSp2" presStyleCnt="0"/>
      <dgm:spPr/>
    </dgm:pt>
    <dgm:pt modelId="{A265EBA7-C156-4A48-A04A-6ACFB6B76517}" type="pres">
      <dgm:prSet presAssocID="{FD95F23B-5101-4EA5-A39C-E583AABB38C9}" presName="sibTrans" presStyleCnt="0"/>
      <dgm:spPr/>
    </dgm:pt>
    <dgm:pt modelId="{9F951CD0-621C-4760-9CC5-4B4EA393C3DC}" type="pres">
      <dgm:prSet presAssocID="{8F781D9B-91C0-4FB6-8187-725CF0DA6265}" presName="compositeNode" presStyleCnt="0">
        <dgm:presLayoutVars>
          <dgm:bulletEnabled val="1"/>
        </dgm:presLayoutVars>
      </dgm:prSet>
      <dgm:spPr/>
    </dgm:pt>
    <dgm:pt modelId="{81BD5C2F-BB27-49F8-9707-B5B87CE445DC}" type="pres">
      <dgm:prSet presAssocID="{8F781D9B-91C0-4FB6-8187-725CF0DA6265}" presName="bgRect" presStyleLbl="node1" presStyleIdx="3" presStyleCnt="4"/>
      <dgm:spPr/>
      <dgm:t>
        <a:bodyPr/>
        <a:lstStyle/>
        <a:p>
          <a:endParaRPr lang="es-EC"/>
        </a:p>
      </dgm:t>
    </dgm:pt>
    <dgm:pt modelId="{250A32CD-0DE6-4D5F-AEEB-D151182067BA}" type="pres">
      <dgm:prSet presAssocID="{8F781D9B-91C0-4FB6-8187-725CF0DA6265}" presName="parentNode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6398B83B-703A-462A-9664-E417756E2DB2}" type="presOf" srcId="{DEADB185-1500-490D-A929-E16D7598E77F}" destId="{96F0305C-1D8C-4617-A846-67105818257C}" srcOrd="0" destOrd="0" presId="urn:microsoft.com/office/officeart/2005/8/layout/hProcess7"/>
    <dgm:cxn modelId="{DACBD4A5-59D2-4F6F-81D1-F3EA0AABDF0A}" srcId="{48518BE6-0ECB-4790-9A79-448F62CA8ABA}" destId="{BE264B8A-36F9-44E9-8801-61ED448EA48B}" srcOrd="1" destOrd="0" parTransId="{19E4F624-31E5-42E0-AD81-28ABD6128B48}" sibTransId="{DFF56546-AAFB-492C-8A8E-35CF92A94710}"/>
    <dgm:cxn modelId="{1A65DFCD-80BF-4E6B-92CC-19253B01CFBA}" srcId="{BE264B8A-36F9-44E9-8801-61ED448EA48B}" destId="{33B51387-7918-4030-B167-E53F115EA214}" srcOrd="0" destOrd="0" parTransId="{140DB365-31D0-4721-B185-913C635B6BED}" sibTransId="{335978A1-173E-405B-9DD3-5BA62E44F7C2}"/>
    <dgm:cxn modelId="{97DFDAC4-DC0A-4117-8EFF-4A762D8E88F5}" type="presOf" srcId="{876AEE69-147D-4223-AD25-9A9464197178}" destId="{C98DA71B-36A3-4564-9FE8-3FE214B0916B}" srcOrd="0" destOrd="0" presId="urn:microsoft.com/office/officeart/2005/8/layout/hProcess7"/>
    <dgm:cxn modelId="{215B296A-841A-40F2-A654-273FB58EE549}" type="presOf" srcId="{BE264B8A-36F9-44E9-8801-61ED448EA48B}" destId="{223238F1-71CD-40AA-A1EA-64B0B2DBC290}" srcOrd="0" destOrd="0" presId="urn:microsoft.com/office/officeart/2005/8/layout/hProcess7"/>
    <dgm:cxn modelId="{1D8A276A-701C-433D-9228-8DE68011BDE0}" srcId="{48518BE6-0ECB-4790-9A79-448F62CA8ABA}" destId="{8F781D9B-91C0-4FB6-8187-725CF0DA6265}" srcOrd="3" destOrd="0" parTransId="{E944F15B-377E-4F19-A931-05EC7D2C3DBC}" sibTransId="{5C250EE2-A228-4A7B-B756-92FD8E7119AD}"/>
    <dgm:cxn modelId="{D7566B36-730B-4A1F-909D-086423555EC2}" srcId="{DEADB185-1500-490D-A929-E16D7598E77F}" destId="{16D8766A-F90B-4996-97D0-BA9BDD67C549}" srcOrd="0" destOrd="0" parTransId="{7B99C6D1-1159-4307-9EF9-2045BC9E17DC}" sibTransId="{E0A18E45-D9F6-4B1A-AC79-7CD412F27057}"/>
    <dgm:cxn modelId="{AED3D361-6CB5-4F0C-B391-7D0E509D220A}" type="presOf" srcId="{8F781D9B-91C0-4FB6-8187-725CF0DA6265}" destId="{81BD5C2F-BB27-49F8-9707-B5B87CE445DC}" srcOrd="0" destOrd="0" presId="urn:microsoft.com/office/officeart/2005/8/layout/hProcess7"/>
    <dgm:cxn modelId="{63FFF2C4-EECE-4179-9A51-27F419E47D7C}" type="presOf" srcId="{16D8766A-F90B-4996-97D0-BA9BDD67C549}" destId="{D31F7664-3DBC-411D-8AD8-32B94A0365E5}" srcOrd="0" destOrd="0" presId="urn:microsoft.com/office/officeart/2005/8/layout/hProcess7"/>
    <dgm:cxn modelId="{BC5C7160-E20A-4CFA-967D-636A723882DD}" type="presOf" srcId="{BE264B8A-36F9-44E9-8801-61ED448EA48B}" destId="{C9965567-DD73-42F5-8177-51F9529746CB}" srcOrd="1" destOrd="0" presId="urn:microsoft.com/office/officeart/2005/8/layout/hProcess7"/>
    <dgm:cxn modelId="{C3206B10-CABF-4CF4-87D6-1FAB7320D693}" type="presOf" srcId="{48518BE6-0ECB-4790-9A79-448F62CA8ABA}" destId="{1581AF8B-CE42-4F05-9D26-134A9B5A5ABB}" srcOrd="0" destOrd="0" presId="urn:microsoft.com/office/officeart/2005/8/layout/hProcess7"/>
    <dgm:cxn modelId="{5EB75620-4C6E-4275-B3F0-A166370E2AAC}" srcId="{876AEE69-147D-4223-AD25-9A9464197178}" destId="{C398EB55-C00F-455B-B313-C5539D32D658}" srcOrd="0" destOrd="0" parTransId="{3276BACB-B470-412A-989F-B8BB5B82C471}" sibTransId="{CB1AD9E3-B9CC-4E2E-A9EC-1572BB95942C}"/>
    <dgm:cxn modelId="{5E41A17F-7096-4142-8442-72273E7F6940}" type="presOf" srcId="{876AEE69-147D-4223-AD25-9A9464197178}" destId="{C3E78C87-E092-407A-A38D-EBC4A6A30BD3}" srcOrd="1" destOrd="0" presId="urn:microsoft.com/office/officeart/2005/8/layout/hProcess7"/>
    <dgm:cxn modelId="{CDE46998-3E45-4091-8E9F-4DCB1DAC3077}" type="presOf" srcId="{33B51387-7918-4030-B167-E53F115EA214}" destId="{E3FF34BD-4AEB-40AC-8023-2566377A31EA}" srcOrd="0" destOrd="0" presId="urn:microsoft.com/office/officeart/2005/8/layout/hProcess7"/>
    <dgm:cxn modelId="{DF49DEB3-9F47-464C-8A1E-21BE5C17BD30}" srcId="{48518BE6-0ECB-4790-9A79-448F62CA8ABA}" destId="{876AEE69-147D-4223-AD25-9A9464197178}" srcOrd="0" destOrd="0" parTransId="{134FC478-87B0-42AD-B964-341047FC6AA1}" sibTransId="{9591EB18-7128-4649-88DB-FA203F63BFF1}"/>
    <dgm:cxn modelId="{07567DEA-DAA0-41A1-8A2C-84B532F8FE4D}" type="presOf" srcId="{DEADB185-1500-490D-A929-E16D7598E77F}" destId="{C7485C85-552F-4349-BFE4-919856D2C651}" srcOrd="1" destOrd="0" presId="urn:microsoft.com/office/officeart/2005/8/layout/hProcess7"/>
    <dgm:cxn modelId="{BFBA6F4F-9558-4489-BB3C-DD14BACB1F7D}" type="presOf" srcId="{C398EB55-C00F-455B-B313-C5539D32D658}" destId="{A02F16A5-5BA9-48BA-AFAF-F5A15E92957A}" srcOrd="0" destOrd="0" presId="urn:microsoft.com/office/officeart/2005/8/layout/hProcess7"/>
    <dgm:cxn modelId="{1A358970-D3D1-4A20-A361-DC8B151DA8A4}" type="presOf" srcId="{8F781D9B-91C0-4FB6-8187-725CF0DA6265}" destId="{250A32CD-0DE6-4D5F-AEEB-D151182067BA}" srcOrd="1" destOrd="0" presId="urn:microsoft.com/office/officeart/2005/8/layout/hProcess7"/>
    <dgm:cxn modelId="{9ECAA965-A5DC-4426-8C56-AC604D20ABC2}" srcId="{48518BE6-0ECB-4790-9A79-448F62CA8ABA}" destId="{DEADB185-1500-490D-A929-E16D7598E77F}" srcOrd="2" destOrd="0" parTransId="{750CEFDC-1BF5-4CCC-84B4-143C86DED1BF}" sibTransId="{FD95F23B-5101-4EA5-A39C-E583AABB38C9}"/>
    <dgm:cxn modelId="{4AE0057D-8001-44F2-91EE-D7868C7C261F}" type="presParOf" srcId="{1581AF8B-CE42-4F05-9D26-134A9B5A5ABB}" destId="{054582FD-9960-4422-A1B3-02937B06AE64}" srcOrd="0" destOrd="0" presId="urn:microsoft.com/office/officeart/2005/8/layout/hProcess7"/>
    <dgm:cxn modelId="{8C943502-42A8-4644-9ED9-D3F8D1DF9C49}" type="presParOf" srcId="{054582FD-9960-4422-A1B3-02937B06AE64}" destId="{C98DA71B-36A3-4564-9FE8-3FE214B0916B}" srcOrd="0" destOrd="0" presId="urn:microsoft.com/office/officeart/2005/8/layout/hProcess7"/>
    <dgm:cxn modelId="{936517EA-AF31-44B6-9830-B03C0E056FCF}" type="presParOf" srcId="{054582FD-9960-4422-A1B3-02937B06AE64}" destId="{C3E78C87-E092-407A-A38D-EBC4A6A30BD3}" srcOrd="1" destOrd="0" presId="urn:microsoft.com/office/officeart/2005/8/layout/hProcess7"/>
    <dgm:cxn modelId="{D6FF367E-6D0A-4B16-8834-DD1516A003A5}" type="presParOf" srcId="{054582FD-9960-4422-A1B3-02937B06AE64}" destId="{A02F16A5-5BA9-48BA-AFAF-F5A15E92957A}" srcOrd="2" destOrd="0" presId="urn:microsoft.com/office/officeart/2005/8/layout/hProcess7"/>
    <dgm:cxn modelId="{43D7CE41-382A-47F1-8727-E4F5960800DF}" type="presParOf" srcId="{1581AF8B-CE42-4F05-9D26-134A9B5A5ABB}" destId="{A1197545-114D-49D4-8A07-63FD349E0AF1}" srcOrd="1" destOrd="0" presId="urn:microsoft.com/office/officeart/2005/8/layout/hProcess7"/>
    <dgm:cxn modelId="{7BA5E0C4-BB78-4492-8C59-1215D3FEC627}" type="presParOf" srcId="{1581AF8B-CE42-4F05-9D26-134A9B5A5ABB}" destId="{09D50FC7-6E6F-4A6F-BDAF-B9A5CDA710A1}" srcOrd="2" destOrd="0" presId="urn:microsoft.com/office/officeart/2005/8/layout/hProcess7"/>
    <dgm:cxn modelId="{E9D5D9B8-2344-4500-B0A8-ED5BE5D97491}" type="presParOf" srcId="{09D50FC7-6E6F-4A6F-BDAF-B9A5CDA710A1}" destId="{ED7FB368-5BDB-4F0B-B798-0ADCB00D246A}" srcOrd="0" destOrd="0" presId="urn:microsoft.com/office/officeart/2005/8/layout/hProcess7"/>
    <dgm:cxn modelId="{B4CDFD1D-1784-4B85-94D9-666E5B313B43}" type="presParOf" srcId="{09D50FC7-6E6F-4A6F-BDAF-B9A5CDA710A1}" destId="{95756C09-D4D7-493C-8A48-9873C1EFA9BB}" srcOrd="1" destOrd="0" presId="urn:microsoft.com/office/officeart/2005/8/layout/hProcess7"/>
    <dgm:cxn modelId="{6AFAD2EC-B3FE-40A4-8654-70FE17D43335}" type="presParOf" srcId="{09D50FC7-6E6F-4A6F-BDAF-B9A5CDA710A1}" destId="{D445D9E5-A840-443B-8402-C0062E3CA2D8}" srcOrd="2" destOrd="0" presId="urn:microsoft.com/office/officeart/2005/8/layout/hProcess7"/>
    <dgm:cxn modelId="{571672AC-B859-4E6E-BEF7-290DFF4CC7E1}" type="presParOf" srcId="{1581AF8B-CE42-4F05-9D26-134A9B5A5ABB}" destId="{ABF90126-6F69-4B83-8BF1-EE71512991AD}" srcOrd="3" destOrd="0" presId="urn:microsoft.com/office/officeart/2005/8/layout/hProcess7"/>
    <dgm:cxn modelId="{9B667007-26C3-49E9-98BD-B7FCD62CDF46}" type="presParOf" srcId="{1581AF8B-CE42-4F05-9D26-134A9B5A5ABB}" destId="{36A5EAD0-3568-403F-AD9D-16757376127C}" srcOrd="4" destOrd="0" presId="urn:microsoft.com/office/officeart/2005/8/layout/hProcess7"/>
    <dgm:cxn modelId="{7039B909-808A-4E5C-BFDB-8DAF122D2092}" type="presParOf" srcId="{36A5EAD0-3568-403F-AD9D-16757376127C}" destId="{223238F1-71CD-40AA-A1EA-64B0B2DBC290}" srcOrd="0" destOrd="0" presId="urn:microsoft.com/office/officeart/2005/8/layout/hProcess7"/>
    <dgm:cxn modelId="{7E542B41-2B7C-4949-B996-ECE39C6D5458}" type="presParOf" srcId="{36A5EAD0-3568-403F-AD9D-16757376127C}" destId="{C9965567-DD73-42F5-8177-51F9529746CB}" srcOrd="1" destOrd="0" presId="urn:microsoft.com/office/officeart/2005/8/layout/hProcess7"/>
    <dgm:cxn modelId="{5CF9E91D-E92B-43B3-A96A-A37FBD3CE6C5}" type="presParOf" srcId="{36A5EAD0-3568-403F-AD9D-16757376127C}" destId="{E3FF34BD-4AEB-40AC-8023-2566377A31EA}" srcOrd="2" destOrd="0" presId="urn:microsoft.com/office/officeart/2005/8/layout/hProcess7"/>
    <dgm:cxn modelId="{6CD4E4FA-F411-4363-B2D1-9C749101F231}" type="presParOf" srcId="{1581AF8B-CE42-4F05-9D26-134A9B5A5ABB}" destId="{D1CDB105-23F6-42D8-A041-571FFC25DC68}" srcOrd="5" destOrd="0" presId="urn:microsoft.com/office/officeart/2005/8/layout/hProcess7"/>
    <dgm:cxn modelId="{3B35443C-F725-4FE3-BFDB-9A6B96F89B1B}" type="presParOf" srcId="{1581AF8B-CE42-4F05-9D26-134A9B5A5ABB}" destId="{8EC01372-52E9-4530-B7C4-51578B22D3BE}" srcOrd="6" destOrd="0" presId="urn:microsoft.com/office/officeart/2005/8/layout/hProcess7"/>
    <dgm:cxn modelId="{47BF26F0-6E63-4D50-95AD-2C2BB2C88291}" type="presParOf" srcId="{8EC01372-52E9-4530-B7C4-51578B22D3BE}" destId="{3EFEB9B1-1042-40B7-901E-BD177CC27D6E}" srcOrd="0" destOrd="0" presId="urn:microsoft.com/office/officeart/2005/8/layout/hProcess7"/>
    <dgm:cxn modelId="{460C14A8-3444-4CD2-9442-F0BB18EC138C}" type="presParOf" srcId="{8EC01372-52E9-4530-B7C4-51578B22D3BE}" destId="{E2527E07-4147-41B2-B2EC-C00ADF884C41}" srcOrd="1" destOrd="0" presId="urn:microsoft.com/office/officeart/2005/8/layout/hProcess7"/>
    <dgm:cxn modelId="{8C4F4CD9-8F27-4662-AB87-BEA3087370BA}" type="presParOf" srcId="{8EC01372-52E9-4530-B7C4-51578B22D3BE}" destId="{A16561CE-8618-4CA7-967B-79660688962F}" srcOrd="2" destOrd="0" presId="urn:microsoft.com/office/officeart/2005/8/layout/hProcess7"/>
    <dgm:cxn modelId="{7D791219-2A97-4852-AD69-8CEA74604140}" type="presParOf" srcId="{1581AF8B-CE42-4F05-9D26-134A9B5A5ABB}" destId="{ADB3AE11-D177-4163-8579-0EEB648F606F}" srcOrd="7" destOrd="0" presId="urn:microsoft.com/office/officeart/2005/8/layout/hProcess7"/>
    <dgm:cxn modelId="{A286C979-58A5-4DBF-A217-75AEA78866C8}" type="presParOf" srcId="{1581AF8B-CE42-4F05-9D26-134A9B5A5ABB}" destId="{6EB00842-9E22-4673-AF04-5F8A14E44218}" srcOrd="8" destOrd="0" presId="urn:microsoft.com/office/officeart/2005/8/layout/hProcess7"/>
    <dgm:cxn modelId="{72993040-43EE-40A0-B05F-CAA2904B84B2}" type="presParOf" srcId="{6EB00842-9E22-4673-AF04-5F8A14E44218}" destId="{96F0305C-1D8C-4617-A846-67105818257C}" srcOrd="0" destOrd="0" presId="urn:microsoft.com/office/officeart/2005/8/layout/hProcess7"/>
    <dgm:cxn modelId="{A9407D25-D5E1-4897-8E2E-E195A682645A}" type="presParOf" srcId="{6EB00842-9E22-4673-AF04-5F8A14E44218}" destId="{C7485C85-552F-4349-BFE4-919856D2C651}" srcOrd="1" destOrd="0" presId="urn:microsoft.com/office/officeart/2005/8/layout/hProcess7"/>
    <dgm:cxn modelId="{0A7AC856-5CC3-4969-B656-490467A1FB6F}" type="presParOf" srcId="{6EB00842-9E22-4673-AF04-5F8A14E44218}" destId="{D31F7664-3DBC-411D-8AD8-32B94A0365E5}" srcOrd="2" destOrd="0" presId="urn:microsoft.com/office/officeart/2005/8/layout/hProcess7"/>
    <dgm:cxn modelId="{D5BF710B-9E8D-4170-9285-513B65F4C85E}" type="presParOf" srcId="{1581AF8B-CE42-4F05-9D26-134A9B5A5ABB}" destId="{5DD6DC27-5C5D-4D1C-87F7-153BF2B5EC02}" srcOrd="9" destOrd="0" presId="urn:microsoft.com/office/officeart/2005/8/layout/hProcess7"/>
    <dgm:cxn modelId="{BF78EF5D-7E59-41F7-AA02-57154CBB6901}" type="presParOf" srcId="{1581AF8B-CE42-4F05-9D26-134A9B5A5ABB}" destId="{69779365-FBA5-4C31-9720-58E76F44A779}" srcOrd="10" destOrd="0" presId="urn:microsoft.com/office/officeart/2005/8/layout/hProcess7"/>
    <dgm:cxn modelId="{75B766BF-EBB8-4AA2-A715-2F10D4D81BE2}" type="presParOf" srcId="{69779365-FBA5-4C31-9720-58E76F44A779}" destId="{848B516E-27B5-46C9-8589-C7EFEDA2056F}" srcOrd="0" destOrd="0" presId="urn:microsoft.com/office/officeart/2005/8/layout/hProcess7"/>
    <dgm:cxn modelId="{B2BEC28A-EDEB-4FA3-9143-550824F2D1ED}" type="presParOf" srcId="{69779365-FBA5-4C31-9720-58E76F44A779}" destId="{22F75B81-8DCC-4080-8460-A385AA260591}" srcOrd="1" destOrd="0" presId="urn:microsoft.com/office/officeart/2005/8/layout/hProcess7"/>
    <dgm:cxn modelId="{DB0D1B4F-FF3B-4841-8117-D253B245C775}" type="presParOf" srcId="{69779365-FBA5-4C31-9720-58E76F44A779}" destId="{F76A0D6D-C355-4AB3-89A8-45AC72A6F5EE}" srcOrd="2" destOrd="0" presId="urn:microsoft.com/office/officeart/2005/8/layout/hProcess7"/>
    <dgm:cxn modelId="{013C3B60-64D5-43A4-9E28-17AF097DA88A}" type="presParOf" srcId="{1581AF8B-CE42-4F05-9D26-134A9B5A5ABB}" destId="{A265EBA7-C156-4A48-A04A-6ACFB6B76517}" srcOrd="11" destOrd="0" presId="urn:microsoft.com/office/officeart/2005/8/layout/hProcess7"/>
    <dgm:cxn modelId="{E7EFC539-4AE4-438F-A062-CD55A86D3F24}" type="presParOf" srcId="{1581AF8B-CE42-4F05-9D26-134A9B5A5ABB}" destId="{9F951CD0-621C-4760-9CC5-4B4EA393C3DC}" srcOrd="12" destOrd="0" presId="urn:microsoft.com/office/officeart/2005/8/layout/hProcess7"/>
    <dgm:cxn modelId="{075336F3-22E5-4709-AF72-A9A081121C79}" type="presParOf" srcId="{9F951CD0-621C-4760-9CC5-4B4EA393C3DC}" destId="{81BD5C2F-BB27-49F8-9707-B5B87CE445DC}" srcOrd="0" destOrd="0" presId="urn:microsoft.com/office/officeart/2005/8/layout/hProcess7"/>
    <dgm:cxn modelId="{36AF0FED-6DC2-4B72-8601-4D0407C84E98}" type="presParOf" srcId="{9F951CD0-621C-4760-9CC5-4B4EA393C3DC}" destId="{250A32CD-0DE6-4D5F-AEEB-D151182067BA}" srcOrd="1" destOrd="0" presId="urn:microsoft.com/office/officeart/2005/8/layout/hProcess7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E659639-DB3B-46C3-AC6E-444AAD6569EE}" type="doc">
      <dgm:prSet loTypeId="urn:microsoft.com/office/officeart/2005/8/layout/p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D3BED1E2-2092-402B-A833-1E6195F72B7D}">
      <dgm:prSet phldrT="[Texto]"/>
      <dgm:spPr/>
      <dgm:t>
        <a:bodyPr/>
        <a:lstStyle/>
        <a:p>
          <a:r>
            <a:rPr lang="es-EC" dirty="0" smtClean="0"/>
            <a:t>MAPA DE PROCESOS </a:t>
          </a:r>
          <a:endParaRPr lang="es-EC" dirty="0"/>
        </a:p>
      </dgm:t>
    </dgm:pt>
    <dgm:pt modelId="{63F96B00-22A8-4E13-9710-E709854FEF96}" type="parTrans" cxnId="{0D02B9CE-8EAA-44E2-AE9F-7981881911C4}">
      <dgm:prSet/>
      <dgm:spPr/>
      <dgm:t>
        <a:bodyPr/>
        <a:lstStyle/>
        <a:p>
          <a:endParaRPr lang="es-EC"/>
        </a:p>
      </dgm:t>
    </dgm:pt>
    <dgm:pt modelId="{32B485D6-5272-4338-99AB-16D17DCC9D21}" type="sibTrans" cxnId="{0D02B9CE-8EAA-44E2-AE9F-7981881911C4}">
      <dgm:prSet/>
      <dgm:spPr/>
      <dgm:t>
        <a:bodyPr/>
        <a:lstStyle/>
        <a:p>
          <a:endParaRPr lang="es-EC"/>
        </a:p>
      </dgm:t>
    </dgm:pt>
    <dgm:pt modelId="{10F36E93-7CD8-4BCE-916A-8E540F394087}">
      <dgm:prSet phldrT="[Texto]"/>
      <dgm:spPr/>
      <dgm:t>
        <a:bodyPr/>
        <a:lstStyle/>
        <a:p>
          <a:r>
            <a:rPr lang="es-EC" dirty="0" smtClean="0"/>
            <a:t>DIAGRAMA DE FLUJOS</a:t>
          </a:r>
          <a:endParaRPr lang="es-EC" dirty="0"/>
        </a:p>
      </dgm:t>
    </dgm:pt>
    <dgm:pt modelId="{9A0FA69E-7DEF-45F1-9394-35F026C8D8F7}" type="parTrans" cxnId="{1FAF6994-096A-4244-A0BE-0FDC975066A7}">
      <dgm:prSet/>
      <dgm:spPr/>
      <dgm:t>
        <a:bodyPr/>
        <a:lstStyle/>
        <a:p>
          <a:endParaRPr lang="es-EC"/>
        </a:p>
      </dgm:t>
    </dgm:pt>
    <dgm:pt modelId="{7971279C-4B38-47BD-858B-B4A58B2FEA10}" type="sibTrans" cxnId="{1FAF6994-096A-4244-A0BE-0FDC975066A7}">
      <dgm:prSet/>
      <dgm:spPr/>
      <dgm:t>
        <a:bodyPr/>
        <a:lstStyle/>
        <a:p>
          <a:endParaRPr lang="es-EC"/>
        </a:p>
      </dgm:t>
    </dgm:pt>
    <dgm:pt modelId="{25B7C734-C7BD-46F0-AAD8-33920365A8D7}">
      <dgm:prSet phldrT="[Texto]"/>
      <dgm:spPr/>
      <dgm:t>
        <a:bodyPr/>
        <a:lstStyle/>
        <a:p>
          <a:r>
            <a:rPr lang="es-EC" dirty="0" smtClean="0"/>
            <a:t>MANUALDE PROCESOS</a:t>
          </a:r>
          <a:endParaRPr lang="es-EC" dirty="0"/>
        </a:p>
      </dgm:t>
    </dgm:pt>
    <dgm:pt modelId="{2A161909-0D5C-4765-A477-C84444C10E8F}" type="parTrans" cxnId="{97078013-8FCB-41A4-AC65-9AF85D03863C}">
      <dgm:prSet/>
      <dgm:spPr/>
      <dgm:t>
        <a:bodyPr/>
        <a:lstStyle/>
        <a:p>
          <a:endParaRPr lang="es-EC"/>
        </a:p>
      </dgm:t>
    </dgm:pt>
    <dgm:pt modelId="{88E5FBB6-1AA3-4A11-8712-E7A9FF8AF11F}" type="sibTrans" cxnId="{97078013-8FCB-41A4-AC65-9AF85D03863C}">
      <dgm:prSet/>
      <dgm:spPr/>
      <dgm:t>
        <a:bodyPr/>
        <a:lstStyle/>
        <a:p>
          <a:endParaRPr lang="es-EC"/>
        </a:p>
      </dgm:t>
    </dgm:pt>
    <dgm:pt modelId="{024FE102-F42E-4130-8ACE-064799528195}">
      <dgm:prSet phldrT="[Texto]"/>
      <dgm:spPr/>
      <dgm:t>
        <a:bodyPr/>
        <a:lstStyle/>
        <a:p>
          <a:r>
            <a:rPr lang="es-EC" dirty="0" smtClean="0"/>
            <a:t>ESTRUCTURA DEL MANUAL DE PROCESOS </a:t>
          </a:r>
          <a:endParaRPr lang="es-EC" dirty="0"/>
        </a:p>
      </dgm:t>
    </dgm:pt>
    <dgm:pt modelId="{D93AC779-F85D-4343-B1D9-388B961860D4}" type="parTrans" cxnId="{FA341959-D16F-4ADA-A21C-A0B58A739E83}">
      <dgm:prSet/>
      <dgm:spPr/>
      <dgm:t>
        <a:bodyPr/>
        <a:lstStyle/>
        <a:p>
          <a:endParaRPr lang="es-EC"/>
        </a:p>
      </dgm:t>
    </dgm:pt>
    <dgm:pt modelId="{6A49236B-3A1C-48D4-82EA-2372D9502668}" type="sibTrans" cxnId="{FA341959-D16F-4ADA-A21C-A0B58A739E83}">
      <dgm:prSet/>
      <dgm:spPr/>
      <dgm:t>
        <a:bodyPr/>
        <a:lstStyle/>
        <a:p>
          <a:endParaRPr lang="es-EC"/>
        </a:p>
      </dgm:t>
    </dgm:pt>
    <dgm:pt modelId="{F8326947-DAC2-467C-A0BD-34A155F1FF2D}">
      <dgm:prSet phldrT="[Texto]"/>
      <dgm:spPr/>
      <dgm:t>
        <a:bodyPr/>
        <a:lstStyle/>
        <a:p>
          <a:r>
            <a:rPr lang="es-EC" dirty="0" smtClean="0"/>
            <a:t>LEVANTAMIENTO DE LA INFORMACION  </a:t>
          </a:r>
          <a:endParaRPr lang="es-EC" dirty="0"/>
        </a:p>
      </dgm:t>
    </dgm:pt>
    <dgm:pt modelId="{9E20C17A-CB2D-44A9-A0EA-D6803EB89DCA}" type="parTrans" cxnId="{FD2F47B7-7102-4FB8-862D-AA5BB8B6E203}">
      <dgm:prSet/>
      <dgm:spPr/>
      <dgm:t>
        <a:bodyPr/>
        <a:lstStyle/>
        <a:p>
          <a:endParaRPr lang="es-EC"/>
        </a:p>
      </dgm:t>
    </dgm:pt>
    <dgm:pt modelId="{980E583B-0E87-499E-9BAF-5D71ABC946C8}" type="sibTrans" cxnId="{FD2F47B7-7102-4FB8-862D-AA5BB8B6E203}">
      <dgm:prSet/>
      <dgm:spPr/>
      <dgm:t>
        <a:bodyPr/>
        <a:lstStyle/>
        <a:p>
          <a:endParaRPr lang="es-EC"/>
        </a:p>
      </dgm:t>
    </dgm:pt>
    <dgm:pt modelId="{41975634-4759-4AD9-B513-B82D71C77B5C}">
      <dgm:prSet phldrT="[Texto]"/>
      <dgm:spPr/>
      <dgm:t>
        <a:bodyPr/>
        <a:lstStyle/>
        <a:p>
          <a:r>
            <a:rPr lang="es-EC" dirty="0" smtClean="0"/>
            <a:t>MEDICION Y CONTROL DEL PROCESO. </a:t>
          </a:r>
          <a:endParaRPr lang="es-EC" dirty="0"/>
        </a:p>
      </dgm:t>
    </dgm:pt>
    <dgm:pt modelId="{5B1F4A49-9C80-4E0D-A3EA-517A49CEA324}" type="parTrans" cxnId="{FEDBD461-D94A-4A73-9A4E-3A1B51A2EB79}">
      <dgm:prSet/>
      <dgm:spPr/>
      <dgm:t>
        <a:bodyPr/>
        <a:lstStyle/>
        <a:p>
          <a:endParaRPr lang="es-EC"/>
        </a:p>
      </dgm:t>
    </dgm:pt>
    <dgm:pt modelId="{2A5FD257-3E50-42EF-B56B-FB58B7A5E883}" type="sibTrans" cxnId="{FEDBD461-D94A-4A73-9A4E-3A1B51A2EB79}">
      <dgm:prSet/>
      <dgm:spPr/>
      <dgm:t>
        <a:bodyPr/>
        <a:lstStyle/>
        <a:p>
          <a:endParaRPr lang="es-EC"/>
        </a:p>
      </dgm:t>
    </dgm:pt>
    <dgm:pt modelId="{64703FA4-2052-45A2-9054-6B77A2E4706C}" type="pres">
      <dgm:prSet presAssocID="{6E659639-DB3B-46C3-AC6E-444AAD6569EE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45D19BE1-B556-45D6-9FA6-FF36872C110B}" type="pres">
      <dgm:prSet presAssocID="{D3BED1E2-2092-402B-A833-1E6195F72B7D}" presName="compNode" presStyleCnt="0"/>
      <dgm:spPr/>
    </dgm:pt>
    <dgm:pt modelId="{31A11DC0-5407-4A20-9A7D-C211C862A0DF}" type="pres">
      <dgm:prSet presAssocID="{D3BED1E2-2092-402B-A833-1E6195F72B7D}" presName="pictRect" presStyleLbl="node1" presStyleIdx="0" presStyleCnt="6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95924CF5-76FB-40BC-B195-43AF8206BB43}" type="pres">
      <dgm:prSet presAssocID="{D3BED1E2-2092-402B-A833-1E6195F72B7D}" presName="textRect" presStyleLbl="revTx" presStyleIdx="0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E193ECD-00C2-4C8A-8173-6FAB283BF780}" type="pres">
      <dgm:prSet presAssocID="{32B485D6-5272-4338-99AB-16D17DCC9D21}" presName="sibTrans" presStyleLbl="sibTrans2D1" presStyleIdx="0" presStyleCnt="0"/>
      <dgm:spPr/>
      <dgm:t>
        <a:bodyPr/>
        <a:lstStyle/>
        <a:p>
          <a:endParaRPr lang="es-EC"/>
        </a:p>
      </dgm:t>
    </dgm:pt>
    <dgm:pt modelId="{B42B1064-3E1A-47D8-97CD-8DC9AF026C71}" type="pres">
      <dgm:prSet presAssocID="{10F36E93-7CD8-4BCE-916A-8E540F394087}" presName="compNode" presStyleCnt="0"/>
      <dgm:spPr/>
    </dgm:pt>
    <dgm:pt modelId="{3FD19640-7121-4C73-B0D6-75BDE1DA04CF}" type="pres">
      <dgm:prSet presAssocID="{10F36E93-7CD8-4BCE-916A-8E540F394087}" presName="pictRect" presStyleLbl="node1" presStyleIdx="1" presStyleCnt="6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11A02BC3-7906-4764-8CD7-30BB82EC6AE7}" type="pres">
      <dgm:prSet presAssocID="{10F36E93-7CD8-4BCE-916A-8E540F394087}" presName="textRect" presStyleLbl="revTx" presStyleIdx="1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E5AC354-660C-4073-8F95-443CD994E370}" type="pres">
      <dgm:prSet presAssocID="{7971279C-4B38-47BD-858B-B4A58B2FEA10}" presName="sibTrans" presStyleLbl="sibTrans2D1" presStyleIdx="0" presStyleCnt="0"/>
      <dgm:spPr/>
      <dgm:t>
        <a:bodyPr/>
        <a:lstStyle/>
        <a:p>
          <a:endParaRPr lang="es-EC"/>
        </a:p>
      </dgm:t>
    </dgm:pt>
    <dgm:pt modelId="{C7569B74-9FDF-4449-AABD-CA188301A09E}" type="pres">
      <dgm:prSet presAssocID="{25B7C734-C7BD-46F0-AAD8-33920365A8D7}" presName="compNode" presStyleCnt="0"/>
      <dgm:spPr/>
    </dgm:pt>
    <dgm:pt modelId="{F3A76526-C4F9-4585-939B-4A24E6DB751F}" type="pres">
      <dgm:prSet presAssocID="{25B7C734-C7BD-46F0-AAD8-33920365A8D7}" presName="pictRect" presStyleLbl="node1" presStyleIdx="2" presStyleCnt="6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  <dgm:pt modelId="{F205BF87-64C5-4A69-9830-DC96F0373CE0}" type="pres">
      <dgm:prSet presAssocID="{25B7C734-C7BD-46F0-AAD8-33920365A8D7}" presName="textRect" presStyleLbl="revTx" presStyleIdx="2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94ADF32-9B31-4FC3-A2FA-85C40F56860A}" type="pres">
      <dgm:prSet presAssocID="{88E5FBB6-1AA3-4A11-8712-E7A9FF8AF11F}" presName="sibTrans" presStyleLbl="sibTrans2D1" presStyleIdx="0" presStyleCnt="0"/>
      <dgm:spPr/>
      <dgm:t>
        <a:bodyPr/>
        <a:lstStyle/>
        <a:p>
          <a:endParaRPr lang="es-EC"/>
        </a:p>
      </dgm:t>
    </dgm:pt>
    <dgm:pt modelId="{C0AAD5E6-0F37-4B75-AF08-8B6D7A567B95}" type="pres">
      <dgm:prSet presAssocID="{024FE102-F42E-4130-8ACE-064799528195}" presName="compNode" presStyleCnt="0"/>
      <dgm:spPr/>
    </dgm:pt>
    <dgm:pt modelId="{9B52A1E1-A4DA-4629-85F7-DEB69560B2A7}" type="pres">
      <dgm:prSet presAssocID="{024FE102-F42E-4130-8ACE-064799528195}" presName="pictRect" presStyleLbl="node1" presStyleIdx="3" presStyleCnt="6"/>
      <dgm:spPr>
        <a:blipFill rotWithShape="1">
          <a:blip xmlns:r="http://schemas.openxmlformats.org/officeDocument/2006/relationships" r:embed="rId4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F4A0A9C1-94B8-4557-A20A-44228F65E95D}" type="pres">
      <dgm:prSet presAssocID="{024FE102-F42E-4130-8ACE-064799528195}" presName="textRect" presStyleLbl="revTx" presStyleIdx="3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228B807-378A-4811-8C66-40770F34DA26}" type="pres">
      <dgm:prSet presAssocID="{6A49236B-3A1C-48D4-82EA-2372D9502668}" presName="sibTrans" presStyleLbl="sibTrans2D1" presStyleIdx="0" presStyleCnt="0"/>
      <dgm:spPr/>
      <dgm:t>
        <a:bodyPr/>
        <a:lstStyle/>
        <a:p>
          <a:endParaRPr lang="es-EC"/>
        </a:p>
      </dgm:t>
    </dgm:pt>
    <dgm:pt modelId="{579D1080-394C-4727-B31E-BC39D867509A}" type="pres">
      <dgm:prSet presAssocID="{F8326947-DAC2-467C-A0BD-34A155F1FF2D}" presName="compNode" presStyleCnt="0"/>
      <dgm:spPr/>
    </dgm:pt>
    <dgm:pt modelId="{629DBEC9-A6A3-49E7-AF63-8139B2705B1C}" type="pres">
      <dgm:prSet presAssocID="{F8326947-DAC2-467C-A0BD-34A155F1FF2D}" presName="pictRect" presStyleLbl="node1" presStyleIdx="4" presStyleCnt="6"/>
      <dgm:spPr>
        <a:blipFill rotWithShape="1">
          <a:blip xmlns:r="http://schemas.openxmlformats.org/officeDocument/2006/relationships" r:embed="rId5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6904641A-11E9-4F4B-8E65-0B9C05096D0F}" type="pres">
      <dgm:prSet presAssocID="{F8326947-DAC2-467C-A0BD-34A155F1FF2D}" presName="textRect" presStyleLbl="revTx" presStyleIdx="4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AC7C55E-C462-4743-A982-FD3CA6573145}" type="pres">
      <dgm:prSet presAssocID="{980E583B-0E87-499E-9BAF-5D71ABC946C8}" presName="sibTrans" presStyleLbl="sibTrans2D1" presStyleIdx="0" presStyleCnt="0"/>
      <dgm:spPr/>
      <dgm:t>
        <a:bodyPr/>
        <a:lstStyle/>
        <a:p>
          <a:endParaRPr lang="es-EC"/>
        </a:p>
      </dgm:t>
    </dgm:pt>
    <dgm:pt modelId="{105A12DA-0D27-49CE-95F4-B806C2AA2E9E}" type="pres">
      <dgm:prSet presAssocID="{41975634-4759-4AD9-B513-B82D71C77B5C}" presName="compNode" presStyleCnt="0"/>
      <dgm:spPr/>
    </dgm:pt>
    <dgm:pt modelId="{F2FC70CD-E216-493D-8C56-2222FC4ECCD9}" type="pres">
      <dgm:prSet presAssocID="{41975634-4759-4AD9-B513-B82D71C77B5C}" presName="pictRect" presStyleLbl="node1" presStyleIdx="5" presStyleCnt="6"/>
      <dgm:spPr>
        <a:blipFill rotWithShape="1">
          <a:blip xmlns:r="http://schemas.openxmlformats.org/officeDocument/2006/relationships" r:embed="rId6"/>
          <a:stretch>
            <a:fillRect/>
          </a:stretch>
        </a:blipFill>
      </dgm:spPr>
    </dgm:pt>
    <dgm:pt modelId="{39F7EC09-A9AB-436F-86B3-15C6B34E142E}" type="pres">
      <dgm:prSet presAssocID="{41975634-4759-4AD9-B513-B82D71C77B5C}" presName="textRect" presStyleLbl="revTx" presStyleIdx="5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22444265-FBFB-4FFB-8773-71E39E41F59D}" type="presOf" srcId="{980E583B-0E87-499E-9BAF-5D71ABC946C8}" destId="{CAC7C55E-C462-4743-A982-FD3CA6573145}" srcOrd="0" destOrd="0" presId="urn:microsoft.com/office/officeart/2005/8/layout/pList1"/>
    <dgm:cxn modelId="{684ECB83-09A6-4551-B080-033F1466A8AD}" type="presOf" srcId="{F8326947-DAC2-467C-A0BD-34A155F1FF2D}" destId="{6904641A-11E9-4F4B-8E65-0B9C05096D0F}" srcOrd="0" destOrd="0" presId="urn:microsoft.com/office/officeart/2005/8/layout/pList1"/>
    <dgm:cxn modelId="{00B342FB-FF8D-4330-8C3B-F3B7FE875DC2}" type="presOf" srcId="{32B485D6-5272-4338-99AB-16D17DCC9D21}" destId="{EE193ECD-00C2-4C8A-8173-6FAB283BF780}" srcOrd="0" destOrd="0" presId="urn:microsoft.com/office/officeart/2005/8/layout/pList1"/>
    <dgm:cxn modelId="{FD2F47B7-7102-4FB8-862D-AA5BB8B6E203}" srcId="{6E659639-DB3B-46C3-AC6E-444AAD6569EE}" destId="{F8326947-DAC2-467C-A0BD-34A155F1FF2D}" srcOrd="4" destOrd="0" parTransId="{9E20C17A-CB2D-44A9-A0EA-D6803EB89DCA}" sibTransId="{980E583B-0E87-499E-9BAF-5D71ABC946C8}"/>
    <dgm:cxn modelId="{542CDEF1-0FB6-4192-B46C-38BCC29A2111}" type="presOf" srcId="{10F36E93-7CD8-4BCE-916A-8E540F394087}" destId="{11A02BC3-7906-4764-8CD7-30BB82EC6AE7}" srcOrd="0" destOrd="0" presId="urn:microsoft.com/office/officeart/2005/8/layout/pList1"/>
    <dgm:cxn modelId="{DF943FC6-F248-4BA7-BDD8-B2620A687677}" type="presOf" srcId="{6E659639-DB3B-46C3-AC6E-444AAD6569EE}" destId="{64703FA4-2052-45A2-9054-6B77A2E4706C}" srcOrd="0" destOrd="0" presId="urn:microsoft.com/office/officeart/2005/8/layout/pList1"/>
    <dgm:cxn modelId="{1FAF6994-096A-4244-A0BE-0FDC975066A7}" srcId="{6E659639-DB3B-46C3-AC6E-444AAD6569EE}" destId="{10F36E93-7CD8-4BCE-916A-8E540F394087}" srcOrd="1" destOrd="0" parTransId="{9A0FA69E-7DEF-45F1-9394-35F026C8D8F7}" sibTransId="{7971279C-4B38-47BD-858B-B4A58B2FEA10}"/>
    <dgm:cxn modelId="{97078013-8FCB-41A4-AC65-9AF85D03863C}" srcId="{6E659639-DB3B-46C3-AC6E-444AAD6569EE}" destId="{25B7C734-C7BD-46F0-AAD8-33920365A8D7}" srcOrd="2" destOrd="0" parTransId="{2A161909-0D5C-4765-A477-C84444C10E8F}" sibTransId="{88E5FBB6-1AA3-4A11-8712-E7A9FF8AF11F}"/>
    <dgm:cxn modelId="{FEDBD461-D94A-4A73-9A4E-3A1B51A2EB79}" srcId="{6E659639-DB3B-46C3-AC6E-444AAD6569EE}" destId="{41975634-4759-4AD9-B513-B82D71C77B5C}" srcOrd="5" destOrd="0" parTransId="{5B1F4A49-9C80-4E0D-A3EA-517A49CEA324}" sibTransId="{2A5FD257-3E50-42EF-B56B-FB58B7A5E883}"/>
    <dgm:cxn modelId="{60627439-58C7-4649-90E2-48BDF6CD54FD}" type="presOf" srcId="{88E5FBB6-1AA3-4A11-8712-E7A9FF8AF11F}" destId="{E94ADF32-9B31-4FC3-A2FA-85C40F56860A}" srcOrd="0" destOrd="0" presId="urn:microsoft.com/office/officeart/2005/8/layout/pList1"/>
    <dgm:cxn modelId="{8C995060-A8BD-487B-A574-DD9376521BB4}" type="presOf" srcId="{024FE102-F42E-4130-8ACE-064799528195}" destId="{F4A0A9C1-94B8-4557-A20A-44228F65E95D}" srcOrd="0" destOrd="0" presId="urn:microsoft.com/office/officeart/2005/8/layout/pList1"/>
    <dgm:cxn modelId="{0D02B9CE-8EAA-44E2-AE9F-7981881911C4}" srcId="{6E659639-DB3B-46C3-AC6E-444AAD6569EE}" destId="{D3BED1E2-2092-402B-A833-1E6195F72B7D}" srcOrd="0" destOrd="0" parTransId="{63F96B00-22A8-4E13-9710-E709854FEF96}" sibTransId="{32B485D6-5272-4338-99AB-16D17DCC9D21}"/>
    <dgm:cxn modelId="{9A2EE1C0-9CCB-4374-A18C-802FFCFF5047}" type="presOf" srcId="{25B7C734-C7BD-46F0-AAD8-33920365A8D7}" destId="{F205BF87-64C5-4A69-9830-DC96F0373CE0}" srcOrd="0" destOrd="0" presId="urn:microsoft.com/office/officeart/2005/8/layout/pList1"/>
    <dgm:cxn modelId="{1992630E-03A6-4620-A555-22BFFB3510EC}" type="presOf" srcId="{7971279C-4B38-47BD-858B-B4A58B2FEA10}" destId="{CE5AC354-660C-4073-8F95-443CD994E370}" srcOrd="0" destOrd="0" presId="urn:microsoft.com/office/officeart/2005/8/layout/pList1"/>
    <dgm:cxn modelId="{79F97AB6-7DB7-4D6B-BFB3-A81B8E57183E}" type="presOf" srcId="{41975634-4759-4AD9-B513-B82D71C77B5C}" destId="{39F7EC09-A9AB-436F-86B3-15C6B34E142E}" srcOrd="0" destOrd="0" presId="urn:microsoft.com/office/officeart/2005/8/layout/pList1"/>
    <dgm:cxn modelId="{FA341959-D16F-4ADA-A21C-A0B58A739E83}" srcId="{6E659639-DB3B-46C3-AC6E-444AAD6569EE}" destId="{024FE102-F42E-4130-8ACE-064799528195}" srcOrd="3" destOrd="0" parTransId="{D93AC779-F85D-4343-B1D9-388B961860D4}" sibTransId="{6A49236B-3A1C-48D4-82EA-2372D9502668}"/>
    <dgm:cxn modelId="{584F36D3-93D9-4E9D-8941-043900DE39C0}" type="presOf" srcId="{D3BED1E2-2092-402B-A833-1E6195F72B7D}" destId="{95924CF5-76FB-40BC-B195-43AF8206BB43}" srcOrd="0" destOrd="0" presId="urn:microsoft.com/office/officeart/2005/8/layout/pList1"/>
    <dgm:cxn modelId="{065B34C2-41E8-4CD0-8F81-52CDAE98643B}" type="presOf" srcId="{6A49236B-3A1C-48D4-82EA-2372D9502668}" destId="{0228B807-378A-4811-8C66-40770F34DA26}" srcOrd="0" destOrd="0" presId="urn:microsoft.com/office/officeart/2005/8/layout/pList1"/>
    <dgm:cxn modelId="{E1BFF084-E40F-400E-91FD-CB445F99DB7D}" type="presParOf" srcId="{64703FA4-2052-45A2-9054-6B77A2E4706C}" destId="{45D19BE1-B556-45D6-9FA6-FF36872C110B}" srcOrd="0" destOrd="0" presId="urn:microsoft.com/office/officeart/2005/8/layout/pList1"/>
    <dgm:cxn modelId="{30C7E34D-55BB-4F8E-B607-B6D8BB1844BD}" type="presParOf" srcId="{45D19BE1-B556-45D6-9FA6-FF36872C110B}" destId="{31A11DC0-5407-4A20-9A7D-C211C862A0DF}" srcOrd="0" destOrd="0" presId="urn:microsoft.com/office/officeart/2005/8/layout/pList1"/>
    <dgm:cxn modelId="{795A1D44-D966-4EB4-9626-167F7D6C347A}" type="presParOf" srcId="{45D19BE1-B556-45D6-9FA6-FF36872C110B}" destId="{95924CF5-76FB-40BC-B195-43AF8206BB43}" srcOrd="1" destOrd="0" presId="urn:microsoft.com/office/officeart/2005/8/layout/pList1"/>
    <dgm:cxn modelId="{418151B2-9228-47FD-987E-D50D0BBA1ED9}" type="presParOf" srcId="{64703FA4-2052-45A2-9054-6B77A2E4706C}" destId="{EE193ECD-00C2-4C8A-8173-6FAB283BF780}" srcOrd="1" destOrd="0" presId="urn:microsoft.com/office/officeart/2005/8/layout/pList1"/>
    <dgm:cxn modelId="{088A5FAD-A688-414F-B213-1E54C1B3E2CE}" type="presParOf" srcId="{64703FA4-2052-45A2-9054-6B77A2E4706C}" destId="{B42B1064-3E1A-47D8-97CD-8DC9AF026C71}" srcOrd="2" destOrd="0" presId="urn:microsoft.com/office/officeart/2005/8/layout/pList1"/>
    <dgm:cxn modelId="{B63E9079-FDE6-402A-ACBA-A33BAE18431E}" type="presParOf" srcId="{B42B1064-3E1A-47D8-97CD-8DC9AF026C71}" destId="{3FD19640-7121-4C73-B0D6-75BDE1DA04CF}" srcOrd="0" destOrd="0" presId="urn:microsoft.com/office/officeart/2005/8/layout/pList1"/>
    <dgm:cxn modelId="{FFAB95E1-C572-4124-8036-AF9390F96F8F}" type="presParOf" srcId="{B42B1064-3E1A-47D8-97CD-8DC9AF026C71}" destId="{11A02BC3-7906-4764-8CD7-30BB82EC6AE7}" srcOrd="1" destOrd="0" presId="urn:microsoft.com/office/officeart/2005/8/layout/pList1"/>
    <dgm:cxn modelId="{805610DF-30B0-497B-A8D7-D3B3B842AC8E}" type="presParOf" srcId="{64703FA4-2052-45A2-9054-6B77A2E4706C}" destId="{CE5AC354-660C-4073-8F95-443CD994E370}" srcOrd="3" destOrd="0" presId="urn:microsoft.com/office/officeart/2005/8/layout/pList1"/>
    <dgm:cxn modelId="{5EA6DE64-2B50-4B29-A0D6-7F39D6210EEA}" type="presParOf" srcId="{64703FA4-2052-45A2-9054-6B77A2E4706C}" destId="{C7569B74-9FDF-4449-AABD-CA188301A09E}" srcOrd="4" destOrd="0" presId="urn:microsoft.com/office/officeart/2005/8/layout/pList1"/>
    <dgm:cxn modelId="{E101DF31-A9B1-4728-9804-41AF0443CDBC}" type="presParOf" srcId="{C7569B74-9FDF-4449-AABD-CA188301A09E}" destId="{F3A76526-C4F9-4585-939B-4A24E6DB751F}" srcOrd="0" destOrd="0" presId="urn:microsoft.com/office/officeart/2005/8/layout/pList1"/>
    <dgm:cxn modelId="{F14FC4CC-8039-47F4-B3BD-639742B1D371}" type="presParOf" srcId="{C7569B74-9FDF-4449-AABD-CA188301A09E}" destId="{F205BF87-64C5-4A69-9830-DC96F0373CE0}" srcOrd="1" destOrd="0" presId="urn:microsoft.com/office/officeart/2005/8/layout/pList1"/>
    <dgm:cxn modelId="{DA3A890E-C399-4ADE-9064-FD27B516280C}" type="presParOf" srcId="{64703FA4-2052-45A2-9054-6B77A2E4706C}" destId="{E94ADF32-9B31-4FC3-A2FA-85C40F56860A}" srcOrd="5" destOrd="0" presId="urn:microsoft.com/office/officeart/2005/8/layout/pList1"/>
    <dgm:cxn modelId="{48FA7A6A-F3D0-4B62-92E2-38E7D799DF31}" type="presParOf" srcId="{64703FA4-2052-45A2-9054-6B77A2E4706C}" destId="{C0AAD5E6-0F37-4B75-AF08-8B6D7A567B95}" srcOrd="6" destOrd="0" presId="urn:microsoft.com/office/officeart/2005/8/layout/pList1"/>
    <dgm:cxn modelId="{96A54EE1-4BA8-4C80-B5E0-F0208CB51412}" type="presParOf" srcId="{C0AAD5E6-0F37-4B75-AF08-8B6D7A567B95}" destId="{9B52A1E1-A4DA-4629-85F7-DEB69560B2A7}" srcOrd="0" destOrd="0" presId="urn:microsoft.com/office/officeart/2005/8/layout/pList1"/>
    <dgm:cxn modelId="{62234877-734B-43B7-8DD7-60BAEA234E4F}" type="presParOf" srcId="{C0AAD5E6-0F37-4B75-AF08-8B6D7A567B95}" destId="{F4A0A9C1-94B8-4557-A20A-44228F65E95D}" srcOrd="1" destOrd="0" presId="urn:microsoft.com/office/officeart/2005/8/layout/pList1"/>
    <dgm:cxn modelId="{08BEE448-21BE-4A5A-984C-60F674CE1C12}" type="presParOf" srcId="{64703FA4-2052-45A2-9054-6B77A2E4706C}" destId="{0228B807-378A-4811-8C66-40770F34DA26}" srcOrd="7" destOrd="0" presId="urn:microsoft.com/office/officeart/2005/8/layout/pList1"/>
    <dgm:cxn modelId="{F3D7E80B-3EE2-4966-B05A-792EF2CBB6CA}" type="presParOf" srcId="{64703FA4-2052-45A2-9054-6B77A2E4706C}" destId="{579D1080-394C-4727-B31E-BC39D867509A}" srcOrd="8" destOrd="0" presId="urn:microsoft.com/office/officeart/2005/8/layout/pList1"/>
    <dgm:cxn modelId="{847A8D31-4974-42F3-AE10-C2D8170FB352}" type="presParOf" srcId="{579D1080-394C-4727-B31E-BC39D867509A}" destId="{629DBEC9-A6A3-49E7-AF63-8139B2705B1C}" srcOrd="0" destOrd="0" presId="urn:microsoft.com/office/officeart/2005/8/layout/pList1"/>
    <dgm:cxn modelId="{FBED91D2-7FB5-4734-925B-F4BB43A2DF47}" type="presParOf" srcId="{579D1080-394C-4727-B31E-BC39D867509A}" destId="{6904641A-11E9-4F4B-8E65-0B9C05096D0F}" srcOrd="1" destOrd="0" presId="urn:microsoft.com/office/officeart/2005/8/layout/pList1"/>
    <dgm:cxn modelId="{1DE86EF5-0E7C-4082-8A6B-F7C755DDAD05}" type="presParOf" srcId="{64703FA4-2052-45A2-9054-6B77A2E4706C}" destId="{CAC7C55E-C462-4743-A982-FD3CA6573145}" srcOrd="9" destOrd="0" presId="urn:microsoft.com/office/officeart/2005/8/layout/pList1"/>
    <dgm:cxn modelId="{412455DC-4D8B-487A-9A5B-535EDD879DA2}" type="presParOf" srcId="{64703FA4-2052-45A2-9054-6B77A2E4706C}" destId="{105A12DA-0D27-49CE-95F4-B806C2AA2E9E}" srcOrd="10" destOrd="0" presId="urn:microsoft.com/office/officeart/2005/8/layout/pList1"/>
    <dgm:cxn modelId="{B3E0439D-AE9A-48E2-8B4E-6DBDEECD5036}" type="presParOf" srcId="{105A12DA-0D27-49CE-95F4-B806C2AA2E9E}" destId="{F2FC70CD-E216-493D-8C56-2222FC4ECCD9}" srcOrd="0" destOrd="0" presId="urn:microsoft.com/office/officeart/2005/8/layout/pList1"/>
    <dgm:cxn modelId="{BD6899F8-1025-425E-B14F-24EF5440F474}" type="presParOf" srcId="{105A12DA-0D27-49CE-95F4-B806C2AA2E9E}" destId="{39F7EC09-A9AB-436F-86B3-15C6B34E142E}" srcOrd="1" destOrd="0" presId="urn:microsoft.com/office/officeart/2005/8/layout/p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E7445AD-07A3-4DE0-A690-32B03BEFD1D9}" type="doc">
      <dgm:prSet loTypeId="urn:microsoft.com/office/officeart/2005/8/layout/process5" loCatId="process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es-ES"/>
        </a:p>
      </dgm:t>
    </dgm:pt>
    <dgm:pt modelId="{8EA78FFB-BCCA-4C60-8EC5-2D5C380299F6}">
      <dgm:prSet phldrT="[Texto]" custT="1"/>
      <dgm:spPr/>
      <dgm:t>
        <a:bodyPr/>
        <a:lstStyle/>
        <a:p>
          <a:r>
            <a:rPr lang="es-ES" sz="2800" dirty="0">
              <a:latin typeface="Times New Roman" panose="02020603050405020304" pitchFamily="18" charset="0"/>
              <a:cs typeface="Times New Roman" panose="02020603050405020304" pitchFamily="18" charset="0"/>
            </a:rPr>
            <a:t>Elaboración del marco teórico </a:t>
          </a:r>
        </a:p>
      </dgm:t>
    </dgm:pt>
    <dgm:pt modelId="{0CAD1B60-F668-4D36-8814-2FAB9F033E20}" type="parTrans" cxnId="{71CB2F00-0574-4865-B71A-F4EE02EEEB24}">
      <dgm:prSet/>
      <dgm:spPr/>
      <dgm:t>
        <a:bodyPr/>
        <a:lstStyle/>
        <a:p>
          <a:endParaRPr lang="es-ES" sz="32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3F9DFB4-282C-433F-9FFE-D47E82141777}" type="sibTrans" cxnId="{71CB2F00-0574-4865-B71A-F4EE02EEEB24}">
      <dgm:prSet custT="1"/>
      <dgm:spPr/>
      <dgm:t>
        <a:bodyPr/>
        <a:lstStyle/>
        <a:p>
          <a:endParaRPr lang="es-ES" sz="2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BBD6CAC-7E92-46EB-8717-E55BCFD96520}">
      <dgm:prSet phldrT="[Texto]" custT="1"/>
      <dgm:spPr/>
      <dgm:t>
        <a:bodyPr/>
        <a:lstStyle/>
        <a:p>
          <a:r>
            <a:rPr lang="es-ES" sz="2800" dirty="0">
              <a:latin typeface="Times New Roman" panose="02020603050405020304" pitchFamily="18" charset="0"/>
              <a:cs typeface="Times New Roman" panose="02020603050405020304" pitchFamily="18" charset="0"/>
            </a:rPr>
            <a:t>Diseño de la Investigación</a:t>
          </a:r>
        </a:p>
      </dgm:t>
    </dgm:pt>
    <dgm:pt modelId="{883EC117-F8E1-445A-A1FE-6885D8CF37E4}" type="parTrans" cxnId="{23BFBD42-DE7F-4E0D-BE00-86C5C7D066FA}">
      <dgm:prSet/>
      <dgm:spPr/>
      <dgm:t>
        <a:bodyPr/>
        <a:lstStyle/>
        <a:p>
          <a:endParaRPr lang="es-ES" sz="32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D607C63-41E2-43F9-A075-3A1009009DF5}" type="sibTrans" cxnId="{23BFBD42-DE7F-4E0D-BE00-86C5C7D066FA}">
      <dgm:prSet custT="1"/>
      <dgm:spPr/>
      <dgm:t>
        <a:bodyPr/>
        <a:lstStyle/>
        <a:p>
          <a:endParaRPr lang="es-ES" sz="2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6FA2FB02-CB6D-4490-91F2-4754588DF0C7}">
      <dgm:prSet phldrT="[Texto]" custT="1"/>
      <dgm:spPr/>
      <dgm:t>
        <a:bodyPr/>
        <a:lstStyle/>
        <a:p>
          <a:r>
            <a:rPr lang="es-ES" sz="2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Levantamiento de la información </a:t>
          </a:r>
          <a:endParaRPr lang="es-ES" sz="28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CEF7EC5-A6C9-439C-A2C7-5DA9B69AAC1E}" type="parTrans" cxnId="{D7A74971-95F4-4BC3-964F-AD770985C504}">
      <dgm:prSet/>
      <dgm:spPr/>
      <dgm:t>
        <a:bodyPr/>
        <a:lstStyle/>
        <a:p>
          <a:endParaRPr lang="es-ES" sz="32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65BF8063-D90A-413F-9DF7-906196D98C4D}" type="sibTrans" cxnId="{D7A74971-95F4-4BC3-964F-AD770985C504}">
      <dgm:prSet custT="1"/>
      <dgm:spPr/>
      <dgm:t>
        <a:bodyPr/>
        <a:lstStyle/>
        <a:p>
          <a:endParaRPr lang="es-ES" sz="2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411CCCA-792C-4E5C-95E7-9DAD628C4573}">
      <dgm:prSet phldrT="[Texto]" custT="1"/>
      <dgm:spPr/>
      <dgm:t>
        <a:bodyPr/>
        <a:lstStyle/>
        <a:p>
          <a:r>
            <a:rPr lang="es-ES" sz="2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Diseño de Procesos </a:t>
          </a:r>
          <a:endParaRPr lang="es-ES" sz="28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AC042EE7-C7FA-4E47-81BA-AC6FA2D3A882}" type="parTrans" cxnId="{28269B77-EEC8-4894-AC96-8E12FFA26177}">
      <dgm:prSet/>
      <dgm:spPr/>
      <dgm:t>
        <a:bodyPr/>
        <a:lstStyle/>
        <a:p>
          <a:endParaRPr lang="es-ES" sz="32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6492FD82-A9E0-409C-90CC-E211B9ECC4EF}" type="sibTrans" cxnId="{28269B77-EEC8-4894-AC96-8E12FFA26177}">
      <dgm:prSet custT="1"/>
      <dgm:spPr/>
      <dgm:t>
        <a:bodyPr/>
        <a:lstStyle/>
        <a:p>
          <a:endParaRPr lang="es-ES" sz="2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2D8575D-F950-466E-8FE9-5237EAE6D5BA}">
      <dgm:prSet phldrT="[Texto]" custT="1"/>
      <dgm:spPr/>
      <dgm:t>
        <a:bodyPr/>
        <a:lstStyle/>
        <a:p>
          <a:r>
            <a:rPr lang="es-ES" sz="2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Elaboración de Diagrama de flujos </a:t>
          </a:r>
          <a:endParaRPr lang="es-ES" sz="28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1E911AF-061E-44B6-83DC-DAA6268D7917}" type="parTrans" cxnId="{4DE62DCB-397B-4C95-908C-1999B6B16C63}">
      <dgm:prSet/>
      <dgm:spPr/>
      <dgm:t>
        <a:bodyPr/>
        <a:lstStyle/>
        <a:p>
          <a:endParaRPr lang="es-ES" sz="32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3769DE4-A61C-4779-ACAB-B63393B6A84F}" type="sibTrans" cxnId="{4DE62DCB-397B-4C95-908C-1999B6B16C63}">
      <dgm:prSet custT="1"/>
      <dgm:spPr/>
      <dgm:t>
        <a:bodyPr/>
        <a:lstStyle/>
        <a:p>
          <a:endParaRPr lang="es-ES" sz="2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2060148-FFFF-4220-89DC-18C9CD91E5A3}">
      <dgm:prSet phldrT="[Texto]" custT="1"/>
      <dgm:spPr/>
      <dgm:t>
        <a:bodyPr/>
        <a:lstStyle/>
        <a:p>
          <a:r>
            <a:rPr lang="es-ES" sz="2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Elaboración del Manual de Procesos </a:t>
          </a:r>
          <a:endParaRPr lang="es-ES" sz="28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7E1783F-C72A-4668-A13B-3A4ABD1895E8}" type="parTrans" cxnId="{636BE0F2-85B8-4AA8-8EB2-8EE878DDA51E}">
      <dgm:prSet/>
      <dgm:spPr/>
      <dgm:t>
        <a:bodyPr/>
        <a:lstStyle/>
        <a:p>
          <a:endParaRPr lang="es-ES" sz="32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AF77E91-9758-4C94-9250-BF801C4B88E5}" type="sibTrans" cxnId="{636BE0F2-85B8-4AA8-8EB2-8EE878DDA51E}">
      <dgm:prSet custT="1"/>
      <dgm:spPr/>
      <dgm:t>
        <a:bodyPr/>
        <a:lstStyle/>
        <a:p>
          <a:endParaRPr lang="es-ES" sz="2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B9C7EA9-B27F-40E9-AB82-2D186B1130C7}">
      <dgm:prSet phldrT="[Texto]" custT="1"/>
      <dgm:spPr/>
      <dgm:t>
        <a:bodyPr/>
        <a:lstStyle/>
        <a:p>
          <a:r>
            <a:rPr lang="es-ES" sz="2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Formulación de Indicadores</a:t>
          </a:r>
          <a:endParaRPr lang="es-ES" sz="28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E2D8127-C7B7-40D7-8EE9-2E42ED41E01B}" type="parTrans" cxnId="{72B1D329-BD68-4783-BB3D-C701D6756E8A}">
      <dgm:prSet/>
      <dgm:spPr/>
      <dgm:t>
        <a:bodyPr/>
        <a:lstStyle/>
        <a:p>
          <a:endParaRPr lang="es-ES" sz="32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3C030DE-BFBD-4D23-856A-C149EB6C2EF0}" type="sibTrans" cxnId="{72B1D329-BD68-4783-BB3D-C701D6756E8A}">
      <dgm:prSet custT="1"/>
      <dgm:spPr/>
      <dgm:t>
        <a:bodyPr/>
        <a:lstStyle/>
        <a:p>
          <a:endParaRPr lang="es-ES" sz="2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CAEEB07-B244-4594-9AAF-F5C9A5CCEAD9}">
      <dgm:prSet phldrT="[Texto]" custT="1"/>
      <dgm:spPr/>
      <dgm:t>
        <a:bodyPr/>
        <a:lstStyle/>
        <a:p>
          <a:r>
            <a:rPr lang="es-ES" sz="2800" dirty="0">
              <a:latin typeface="Times New Roman" panose="02020603050405020304" pitchFamily="18" charset="0"/>
              <a:cs typeface="Times New Roman" panose="02020603050405020304" pitchFamily="18" charset="0"/>
            </a:rPr>
            <a:t>Conclusiones y Recomendaciones</a:t>
          </a:r>
        </a:p>
      </dgm:t>
    </dgm:pt>
    <dgm:pt modelId="{FC931879-566A-4CC1-9220-E2B2317A6F60}" type="parTrans" cxnId="{BACE66AA-97DE-4FBA-B158-42700C86A410}">
      <dgm:prSet/>
      <dgm:spPr/>
      <dgm:t>
        <a:bodyPr/>
        <a:lstStyle/>
        <a:p>
          <a:endParaRPr lang="es-ES" sz="32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B2621E4-1E55-4DB0-96AF-11FAC2EC9754}" type="sibTrans" cxnId="{BACE66AA-97DE-4FBA-B158-42700C86A410}">
      <dgm:prSet/>
      <dgm:spPr/>
      <dgm:t>
        <a:bodyPr/>
        <a:lstStyle/>
        <a:p>
          <a:endParaRPr lang="es-ES" sz="32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40C13F2-1022-4C7B-859D-A66E491D040A}">
      <dgm:prSet phldrT="[Texto]" custT="1"/>
      <dgm:spPr/>
      <dgm:t>
        <a:bodyPr/>
        <a:lstStyle/>
        <a:p>
          <a:r>
            <a:rPr lang="es-ES" sz="2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Recopilación información ya existente </a:t>
          </a:r>
          <a:endParaRPr lang="es-ES" sz="28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60D0FA05-8F91-465E-955F-65707CD8DEF4}" type="parTrans" cxnId="{83068DAE-C6E0-44D8-B419-10D9EA8B874D}">
      <dgm:prSet/>
      <dgm:spPr/>
      <dgm:t>
        <a:bodyPr/>
        <a:lstStyle/>
        <a:p>
          <a:endParaRPr lang="es-ES" sz="32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A4E38D7D-522B-4605-8FFC-71D6CE09BF7F}" type="sibTrans" cxnId="{83068DAE-C6E0-44D8-B419-10D9EA8B874D}">
      <dgm:prSet custT="1"/>
      <dgm:spPr/>
      <dgm:t>
        <a:bodyPr/>
        <a:lstStyle/>
        <a:p>
          <a:endParaRPr lang="es-ES" sz="2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BF9674F-1083-4749-B7EA-4A31293310DD}" type="pres">
      <dgm:prSet presAssocID="{7E7445AD-07A3-4DE0-A690-32B03BEFD1D9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_tradnl"/>
        </a:p>
      </dgm:t>
    </dgm:pt>
    <dgm:pt modelId="{03D4E032-DEE2-4741-9577-5288A6EF1853}" type="pres">
      <dgm:prSet presAssocID="{8EA78FFB-BCCA-4C60-8EC5-2D5C380299F6}" presName="node" presStyleLbl="node1" presStyleIdx="0" presStyleCnt="9" custScaleX="146791">
        <dgm:presLayoutVars>
          <dgm:bulletEnabled val="1"/>
        </dgm:presLayoutVars>
      </dgm:prSet>
      <dgm:spPr/>
      <dgm:t>
        <a:bodyPr/>
        <a:lstStyle/>
        <a:p>
          <a:endParaRPr lang="es-ES_tradnl"/>
        </a:p>
      </dgm:t>
    </dgm:pt>
    <dgm:pt modelId="{036D3B87-A091-4D2E-BF0F-D0AA523795E7}" type="pres">
      <dgm:prSet presAssocID="{23F9DFB4-282C-433F-9FFE-D47E82141777}" presName="sibTrans" presStyleLbl="sibTrans2D1" presStyleIdx="0" presStyleCnt="8"/>
      <dgm:spPr/>
      <dgm:t>
        <a:bodyPr/>
        <a:lstStyle/>
        <a:p>
          <a:endParaRPr lang="es-ES_tradnl"/>
        </a:p>
      </dgm:t>
    </dgm:pt>
    <dgm:pt modelId="{D93927A8-56A0-451B-9DAF-495DFB8CE575}" type="pres">
      <dgm:prSet presAssocID="{23F9DFB4-282C-433F-9FFE-D47E82141777}" presName="connectorText" presStyleLbl="sibTrans2D1" presStyleIdx="0" presStyleCnt="8"/>
      <dgm:spPr/>
      <dgm:t>
        <a:bodyPr/>
        <a:lstStyle/>
        <a:p>
          <a:endParaRPr lang="es-ES_tradnl"/>
        </a:p>
      </dgm:t>
    </dgm:pt>
    <dgm:pt modelId="{43A7A6F5-73F0-482F-B8AE-F1CF7D3579A5}" type="pres">
      <dgm:prSet presAssocID="{EBBD6CAC-7E92-46EB-8717-E55BCFD96520}" presName="node" presStyleLbl="node1" presStyleIdx="1" presStyleCnt="9" custScaleX="154743">
        <dgm:presLayoutVars>
          <dgm:bulletEnabled val="1"/>
        </dgm:presLayoutVars>
      </dgm:prSet>
      <dgm:spPr/>
      <dgm:t>
        <a:bodyPr/>
        <a:lstStyle/>
        <a:p>
          <a:endParaRPr lang="es-ES_tradnl"/>
        </a:p>
      </dgm:t>
    </dgm:pt>
    <dgm:pt modelId="{E5979692-D324-4BAA-B2F9-DD010AB9070D}" type="pres">
      <dgm:prSet presAssocID="{9D607C63-41E2-43F9-A075-3A1009009DF5}" presName="sibTrans" presStyleLbl="sibTrans2D1" presStyleIdx="1" presStyleCnt="8"/>
      <dgm:spPr/>
      <dgm:t>
        <a:bodyPr/>
        <a:lstStyle/>
        <a:p>
          <a:endParaRPr lang="es-ES_tradnl"/>
        </a:p>
      </dgm:t>
    </dgm:pt>
    <dgm:pt modelId="{CF75509B-3E6D-4CC3-A0AF-7E2805B27624}" type="pres">
      <dgm:prSet presAssocID="{9D607C63-41E2-43F9-A075-3A1009009DF5}" presName="connectorText" presStyleLbl="sibTrans2D1" presStyleIdx="1" presStyleCnt="8"/>
      <dgm:spPr/>
      <dgm:t>
        <a:bodyPr/>
        <a:lstStyle/>
        <a:p>
          <a:endParaRPr lang="es-ES_tradnl"/>
        </a:p>
      </dgm:t>
    </dgm:pt>
    <dgm:pt modelId="{722E3C88-53EC-41A5-829A-6445871CFC3F}" type="pres">
      <dgm:prSet presAssocID="{340C13F2-1022-4C7B-859D-A66E491D040A}" presName="node" presStyleLbl="node1" presStyleIdx="2" presStyleCnt="9" custScaleX="143649">
        <dgm:presLayoutVars>
          <dgm:bulletEnabled val="1"/>
        </dgm:presLayoutVars>
      </dgm:prSet>
      <dgm:spPr/>
      <dgm:t>
        <a:bodyPr/>
        <a:lstStyle/>
        <a:p>
          <a:endParaRPr lang="es-ES_tradnl"/>
        </a:p>
      </dgm:t>
    </dgm:pt>
    <dgm:pt modelId="{BADE5BBF-B12F-4636-A27F-49CEBD9C7D48}" type="pres">
      <dgm:prSet presAssocID="{A4E38D7D-522B-4605-8FFC-71D6CE09BF7F}" presName="sibTrans" presStyleLbl="sibTrans2D1" presStyleIdx="2" presStyleCnt="8"/>
      <dgm:spPr/>
      <dgm:t>
        <a:bodyPr/>
        <a:lstStyle/>
        <a:p>
          <a:endParaRPr lang="es-ES_tradnl"/>
        </a:p>
      </dgm:t>
    </dgm:pt>
    <dgm:pt modelId="{A7492323-95A5-4FFA-959C-0ECA0B84FD6B}" type="pres">
      <dgm:prSet presAssocID="{A4E38D7D-522B-4605-8FFC-71D6CE09BF7F}" presName="connectorText" presStyleLbl="sibTrans2D1" presStyleIdx="2" presStyleCnt="8"/>
      <dgm:spPr/>
      <dgm:t>
        <a:bodyPr/>
        <a:lstStyle/>
        <a:p>
          <a:endParaRPr lang="es-ES_tradnl"/>
        </a:p>
      </dgm:t>
    </dgm:pt>
    <dgm:pt modelId="{FBD2033A-C3B7-47C7-8084-EB37331C9AE2}" type="pres">
      <dgm:prSet presAssocID="{6FA2FB02-CB6D-4490-91F2-4754588DF0C7}" presName="node" presStyleLbl="node1" presStyleIdx="3" presStyleCnt="9" custScaleX="136931">
        <dgm:presLayoutVars>
          <dgm:bulletEnabled val="1"/>
        </dgm:presLayoutVars>
      </dgm:prSet>
      <dgm:spPr/>
      <dgm:t>
        <a:bodyPr/>
        <a:lstStyle/>
        <a:p>
          <a:endParaRPr lang="es-ES_tradnl"/>
        </a:p>
      </dgm:t>
    </dgm:pt>
    <dgm:pt modelId="{4CE1AFC7-F324-4010-BA89-7252238B1844}" type="pres">
      <dgm:prSet presAssocID="{65BF8063-D90A-413F-9DF7-906196D98C4D}" presName="sibTrans" presStyleLbl="sibTrans2D1" presStyleIdx="3" presStyleCnt="8"/>
      <dgm:spPr/>
      <dgm:t>
        <a:bodyPr/>
        <a:lstStyle/>
        <a:p>
          <a:endParaRPr lang="es-ES_tradnl"/>
        </a:p>
      </dgm:t>
    </dgm:pt>
    <dgm:pt modelId="{3D3B2A9F-58C9-4DAA-A209-A6A839CCE07A}" type="pres">
      <dgm:prSet presAssocID="{65BF8063-D90A-413F-9DF7-906196D98C4D}" presName="connectorText" presStyleLbl="sibTrans2D1" presStyleIdx="3" presStyleCnt="8"/>
      <dgm:spPr/>
      <dgm:t>
        <a:bodyPr/>
        <a:lstStyle/>
        <a:p>
          <a:endParaRPr lang="es-ES_tradnl"/>
        </a:p>
      </dgm:t>
    </dgm:pt>
    <dgm:pt modelId="{4DBB3536-9925-44D6-9672-A8FC32745CE2}" type="pres">
      <dgm:prSet presAssocID="{0411CCCA-792C-4E5C-95E7-9DAD628C4573}" presName="node" presStyleLbl="node1" presStyleIdx="4" presStyleCnt="9" custScaleX="147359">
        <dgm:presLayoutVars>
          <dgm:bulletEnabled val="1"/>
        </dgm:presLayoutVars>
      </dgm:prSet>
      <dgm:spPr/>
      <dgm:t>
        <a:bodyPr/>
        <a:lstStyle/>
        <a:p>
          <a:endParaRPr lang="es-ES_tradnl"/>
        </a:p>
      </dgm:t>
    </dgm:pt>
    <dgm:pt modelId="{CCFE2AA1-9F15-4FC4-B96A-065632F59332}" type="pres">
      <dgm:prSet presAssocID="{6492FD82-A9E0-409C-90CC-E211B9ECC4EF}" presName="sibTrans" presStyleLbl="sibTrans2D1" presStyleIdx="4" presStyleCnt="8"/>
      <dgm:spPr/>
      <dgm:t>
        <a:bodyPr/>
        <a:lstStyle/>
        <a:p>
          <a:endParaRPr lang="es-ES_tradnl"/>
        </a:p>
      </dgm:t>
    </dgm:pt>
    <dgm:pt modelId="{8B22C475-2A2D-4FE1-84C4-EC89382D4203}" type="pres">
      <dgm:prSet presAssocID="{6492FD82-A9E0-409C-90CC-E211B9ECC4EF}" presName="connectorText" presStyleLbl="sibTrans2D1" presStyleIdx="4" presStyleCnt="8"/>
      <dgm:spPr/>
      <dgm:t>
        <a:bodyPr/>
        <a:lstStyle/>
        <a:p>
          <a:endParaRPr lang="es-ES_tradnl"/>
        </a:p>
      </dgm:t>
    </dgm:pt>
    <dgm:pt modelId="{71CD86E5-B957-4F7C-82C1-DFB74CC436E6}" type="pres">
      <dgm:prSet presAssocID="{02D8575D-F950-466E-8FE9-5237EAE6D5BA}" presName="node" presStyleLbl="node1" presStyleIdx="5" presStyleCnt="9" custScaleX="140236">
        <dgm:presLayoutVars>
          <dgm:bulletEnabled val="1"/>
        </dgm:presLayoutVars>
      </dgm:prSet>
      <dgm:spPr/>
      <dgm:t>
        <a:bodyPr/>
        <a:lstStyle/>
        <a:p>
          <a:endParaRPr lang="es-ES_tradnl"/>
        </a:p>
      </dgm:t>
    </dgm:pt>
    <dgm:pt modelId="{05B23AD5-960A-44C9-8111-EE722EFB247D}" type="pres">
      <dgm:prSet presAssocID="{B3769DE4-A61C-4779-ACAB-B63393B6A84F}" presName="sibTrans" presStyleLbl="sibTrans2D1" presStyleIdx="5" presStyleCnt="8"/>
      <dgm:spPr/>
      <dgm:t>
        <a:bodyPr/>
        <a:lstStyle/>
        <a:p>
          <a:endParaRPr lang="es-ES_tradnl"/>
        </a:p>
      </dgm:t>
    </dgm:pt>
    <dgm:pt modelId="{8E495838-9846-483C-A82F-63AFA88002CD}" type="pres">
      <dgm:prSet presAssocID="{B3769DE4-A61C-4779-ACAB-B63393B6A84F}" presName="connectorText" presStyleLbl="sibTrans2D1" presStyleIdx="5" presStyleCnt="8"/>
      <dgm:spPr/>
      <dgm:t>
        <a:bodyPr/>
        <a:lstStyle/>
        <a:p>
          <a:endParaRPr lang="es-ES_tradnl"/>
        </a:p>
      </dgm:t>
    </dgm:pt>
    <dgm:pt modelId="{8802CFCD-C8A9-4CDA-9E54-8B18479B4D5C}" type="pres">
      <dgm:prSet presAssocID="{22060148-FFFF-4220-89DC-18C9CD91E5A3}" presName="node" presStyleLbl="node1" presStyleIdx="6" presStyleCnt="9" custScaleX="144069">
        <dgm:presLayoutVars>
          <dgm:bulletEnabled val="1"/>
        </dgm:presLayoutVars>
      </dgm:prSet>
      <dgm:spPr/>
      <dgm:t>
        <a:bodyPr/>
        <a:lstStyle/>
        <a:p>
          <a:endParaRPr lang="es-ES_tradnl"/>
        </a:p>
      </dgm:t>
    </dgm:pt>
    <dgm:pt modelId="{B8C25EB9-2B07-4CC3-A4A9-CE51F102DBCD}" type="pres">
      <dgm:prSet presAssocID="{0AF77E91-9758-4C94-9250-BF801C4B88E5}" presName="sibTrans" presStyleLbl="sibTrans2D1" presStyleIdx="6" presStyleCnt="8"/>
      <dgm:spPr/>
      <dgm:t>
        <a:bodyPr/>
        <a:lstStyle/>
        <a:p>
          <a:endParaRPr lang="es-ES_tradnl"/>
        </a:p>
      </dgm:t>
    </dgm:pt>
    <dgm:pt modelId="{414B5CAE-505D-4556-9E05-FE0E78328AE7}" type="pres">
      <dgm:prSet presAssocID="{0AF77E91-9758-4C94-9250-BF801C4B88E5}" presName="connectorText" presStyleLbl="sibTrans2D1" presStyleIdx="6" presStyleCnt="8"/>
      <dgm:spPr/>
      <dgm:t>
        <a:bodyPr/>
        <a:lstStyle/>
        <a:p>
          <a:endParaRPr lang="es-ES_tradnl"/>
        </a:p>
      </dgm:t>
    </dgm:pt>
    <dgm:pt modelId="{AA17C86A-3F57-4FB3-AF01-899635B8C41B}" type="pres">
      <dgm:prSet presAssocID="{2B9C7EA9-B27F-40E9-AB82-2D186B1130C7}" presName="node" presStyleLbl="node1" presStyleIdx="7" presStyleCnt="9" custScaleX="131424">
        <dgm:presLayoutVars>
          <dgm:bulletEnabled val="1"/>
        </dgm:presLayoutVars>
      </dgm:prSet>
      <dgm:spPr/>
      <dgm:t>
        <a:bodyPr/>
        <a:lstStyle/>
        <a:p>
          <a:endParaRPr lang="es-ES_tradnl"/>
        </a:p>
      </dgm:t>
    </dgm:pt>
    <dgm:pt modelId="{140FD633-77EC-4665-93D1-FAD11722FB4E}" type="pres">
      <dgm:prSet presAssocID="{03C030DE-BFBD-4D23-856A-C149EB6C2EF0}" presName="sibTrans" presStyleLbl="sibTrans2D1" presStyleIdx="7" presStyleCnt="8"/>
      <dgm:spPr/>
      <dgm:t>
        <a:bodyPr/>
        <a:lstStyle/>
        <a:p>
          <a:endParaRPr lang="es-ES_tradnl"/>
        </a:p>
      </dgm:t>
    </dgm:pt>
    <dgm:pt modelId="{F1055945-9BEA-42D6-A4FC-39746B44446E}" type="pres">
      <dgm:prSet presAssocID="{03C030DE-BFBD-4D23-856A-C149EB6C2EF0}" presName="connectorText" presStyleLbl="sibTrans2D1" presStyleIdx="7" presStyleCnt="8"/>
      <dgm:spPr/>
      <dgm:t>
        <a:bodyPr/>
        <a:lstStyle/>
        <a:p>
          <a:endParaRPr lang="es-ES_tradnl"/>
        </a:p>
      </dgm:t>
    </dgm:pt>
    <dgm:pt modelId="{58B34F7C-E888-4F84-8237-BB98CEAEE80D}" type="pres">
      <dgm:prSet presAssocID="{BCAEEB07-B244-4594-9AAF-F5C9A5CCEAD9}" presName="node" presStyleLbl="node1" presStyleIdx="8" presStyleCnt="9" custScaleX="176895">
        <dgm:presLayoutVars>
          <dgm:bulletEnabled val="1"/>
        </dgm:presLayoutVars>
      </dgm:prSet>
      <dgm:spPr/>
      <dgm:t>
        <a:bodyPr/>
        <a:lstStyle/>
        <a:p>
          <a:endParaRPr lang="es-ES_tradnl"/>
        </a:p>
      </dgm:t>
    </dgm:pt>
  </dgm:ptLst>
  <dgm:cxnLst>
    <dgm:cxn modelId="{23BFBD42-DE7F-4E0D-BE00-86C5C7D066FA}" srcId="{7E7445AD-07A3-4DE0-A690-32B03BEFD1D9}" destId="{EBBD6CAC-7E92-46EB-8717-E55BCFD96520}" srcOrd="1" destOrd="0" parTransId="{883EC117-F8E1-445A-A1FE-6885D8CF37E4}" sibTransId="{9D607C63-41E2-43F9-A075-3A1009009DF5}"/>
    <dgm:cxn modelId="{9223E9E3-C64A-4B20-B8AA-311C62B9488A}" type="presOf" srcId="{A4E38D7D-522B-4605-8FFC-71D6CE09BF7F}" destId="{BADE5BBF-B12F-4636-A27F-49CEBD9C7D48}" srcOrd="0" destOrd="0" presId="urn:microsoft.com/office/officeart/2005/8/layout/process5"/>
    <dgm:cxn modelId="{E35A796E-61E4-49CE-A07B-57966C8F7FA1}" type="presOf" srcId="{6492FD82-A9E0-409C-90CC-E211B9ECC4EF}" destId="{CCFE2AA1-9F15-4FC4-B96A-065632F59332}" srcOrd="0" destOrd="0" presId="urn:microsoft.com/office/officeart/2005/8/layout/process5"/>
    <dgm:cxn modelId="{9F0243FB-8AAB-4E47-A9C9-6BECC143C9CB}" type="presOf" srcId="{0AF77E91-9758-4C94-9250-BF801C4B88E5}" destId="{B8C25EB9-2B07-4CC3-A4A9-CE51F102DBCD}" srcOrd="0" destOrd="0" presId="urn:microsoft.com/office/officeart/2005/8/layout/process5"/>
    <dgm:cxn modelId="{AE2F9D86-7068-45FA-A9DB-7A0E05D913D5}" type="presOf" srcId="{0AF77E91-9758-4C94-9250-BF801C4B88E5}" destId="{414B5CAE-505D-4556-9E05-FE0E78328AE7}" srcOrd="1" destOrd="0" presId="urn:microsoft.com/office/officeart/2005/8/layout/process5"/>
    <dgm:cxn modelId="{83068DAE-C6E0-44D8-B419-10D9EA8B874D}" srcId="{7E7445AD-07A3-4DE0-A690-32B03BEFD1D9}" destId="{340C13F2-1022-4C7B-859D-A66E491D040A}" srcOrd="2" destOrd="0" parTransId="{60D0FA05-8F91-465E-955F-65707CD8DEF4}" sibTransId="{A4E38D7D-522B-4605-8FFC-71D6CE09BF7F}"/>
    <dgm:cxn modelId="{1A40E5B7-3282-4463-9E1A-6A6C122523EB}" type="presOf" srcId="{65BF8063-D90A-413F-9DF7-906196D98C4D}" destId="{3D3B2A9F-58C9-4DAA-A209-A6A839CCE07A}" srcOrd="1" destOrd="0" presId="urn:microsoft.com/office/officeart/2005/8/layout/process5"/>
    <dgm:cxn modelId="{4D4ACBEB-E780-4BFB-A6D8-F186E64AB349}" type="presOf" srcId="{02D8575D-F950-466E-8FE9-5237EAE6D5BA}" destId="{71CD86E5-B957-4F7C-82C1-DFB74CC436E6}" srcOrd="0" destOrd="0" presId="urn:microsoft.com/office/officeart/2005/8/layout/process5"/>
    <dgm:cxn modelId="{7FBC7D87-B057-47B4-8AEE-A112E37CDCE9}" type="presOf" srcId="{03C030DE-BFBD-4D23-856A-C149EB6C2EF0}" destId="{F1055945-9BEA-42D6-A4FC-39746B44446E}" srcOrd="1" destOrd="0" presId="urn:microsoft.com/office/officeart/2005/8/layout/process5"/>
    <dgm:cxn modelId="{F4D4B20F-A1C7-4127-80B8-4EA6AB041D53}" type="presOf" srcId="{2B9C7EA9-B27F-40E9-AB82-2D186B1130C7}" destId="{AA17C86A-3F57-4FB3-AF01-899635B8C41B}" srcOrd="0" destOrd="0" presId="urn:microsoft.com/office/officeart/2005/8/layout/process5"/>
    <dgm:cxn modelId="{71CB2F00-0574-4865-B71A-F4EE02EEEB24}" srcId="{7E7445AD-07A3-4DE0-A690-32B03BEFD1D9}" destId="{8EA78FFB-BCCA-4C60-8EC5-2D5C380299F6}" srcOrd="0" destOrd="0" parTransId="{0CAD1B60-F668-4D36-8814-2FAB9F033E20}" sibTransId="{23F9DFB4-282C-433F-9FFE-D47E82141777}"/>
    <dgm:cxn modelId="{B82257CF-C821-49EC-8246-B0758517FD31}" type="presOf" srcId="{23F9DFB4-282C-433F-9FFE-D47E82141777}" destId="{036D3B87-A091-4D2E-BF0F-D0AA523795E7}" srcOrd="0" destOrd="0" presId="urn:microsoft.com/office/officeart/2005/8/layout/process5"/>
    <dgm:cxn modelId="{EE2FF1D7-DA38-40A6-827E-CE9B33327230}" type="presOf" srcId="{6FA2FB02-CB6D-4490-91F2-4754588DF0C7}" destId="{FBD2033A-C3B7-47C7-8084-EB37331C9AE2}" srcOrd="0" destOrd="0" presId="urn:microsoft.com/office/officeart/2005/8/layout/process5"/>
    <dgm:cxn modelId="{C0A1236F-8EC2-4827-96FC-54E682B81A76}" type="presOf" srcId="{BCAEEB07-B244-4594-9AAF-F5C9A5CCEAD9}" destId="{58B34F7C-E888-4F84-8237-BB98CEAEE80D}" srcOrd="0" destOrd="0" presId="urn:microsoft.com/office/officeart/2005/8/layout/process5"/>
    <dgm:cxn modelId="{D234578E-DC05-4C12-B25E-FECAC4DBC6CC}" type="presOf" srcId="{6492FD82-A9E0-409C-90CC-E211B9ECC4EF}" destId="{8B22C475-2A2D-4FE1-84C4-EC89382D4203}" srcOrd="1" destOrd="0" presId="urn:microsoft.com/office/officeart/2005/8/layout/process5"/>
    <dgm:cxn modelId="{83C4A3AC-BC41-4F7E-B01C-80F4F5D88DBE}" type="presOf" srcId="{7E7445AD-07A3-4DE0-A690-32B03BEFD1D9}" destId="{BBF9674F-1083-4749-B7EA-4A31293310DD}" srcOrd="0" destOrd="0" presId="urn:microsoft.com/office/officeart/2005/8/layout/process5"/>
    <dgm:cxn modelId="{636BE0F2-85B8-4AA8-8EB2-8EE878DDA51E}" srcId="{7E7445AD-07A3-4DE0-A690-32B03BEFD1D9}" destId="{22060148-FFFF-4220-89DC-18C9CD91E5A3}" srcOrd="6" destOrd="0" parTransId="{47E1783F-C72A-4668-A13B-3A4ABD1895E8}" sibTransId="{0AF77E91-9758-4C94-9250-BF801C4B88E5}"/>
    <dgm:cxn modelId="{6160BCA5-3C6C-4090-A5CE-3041AA5BBADE}" type="presOf" srcId="{8EA78FFB-BCCA-4C60-8EC5-2D5C380299F6}" destId="{03D4E032-DEE2-4741-9577-5288A6EF1853}" srcOrd="0" destOrd="0" presId="urn:microsoft.com/office/officeart/2005/8/layout/process5"/>
    <dgm:cxn modelId="{D7A74971-95F4-4BC3-964F-AD770985C504}" srcId="{7E7445AD-07A3-4DE0-A690-32B03BEFD1D9}" destId="{6FA2FB02-CB6D-4490-91F2-4754588DF0C7}" srcOrd="3" destOrd="0" parTransId="{ECEF7EC5-A6C9-439C-A2C7-5DA9B69AAC1E}" sibTransId="{65BF8063-D90A-413F-9DF7-906196D98C4D}"/>
    <dgm:cxn modelId="{3237A7E5-9EC6-4419-BC0D-4C06218C942A}" type="presOf" srcId="{B3769DE4-A61C-4779-ACAB-B63393B6A84F}" destId="{05B23AD5-960A-44C9-8111-EE722EFB247D}" srcOrd="0" destOrd="0" presId="urn:microsoft.com/office/officeart/2005/8/layout/process5"/>
    <dgm:cxn modelId="{847158C0-2885-489F-8404-8716F92C5FB6}" type="presOf" srcId="{9D607C63-41E2-43F9-A075-3A1009009DF5}" destId="{E5979692-D324-4BAA-B2F9-DD010AB9070D}" srcOrd="0" destOrd="0" presId="urn:microsoft.com/office/officeart/2005/8/layout/process5"/>
    <dgm:cxn modelId="{95098046-4A17-4482-9B17-509DA70D917F}" type="presOf" srcId="{EBBD6CAC-7E92-46EB-8717-E55BCFD96520}" destId="{43A7A6F5-73F0-482F-B8AE-F1CF7D3579A5}" srcOrd="0" destOrd="0" presId="urn:microsoft.com/office/officeart/2005/8/layout/process5"/>
    <dgm:cxn modelId="{493FA5AA-B456-4174-8A5E-F75A12FEB483}" type="presOf" srcId="{03C030DE-BFBD-4D23-856A-C149EB6C2EF0}" destId="{140FD633-77EC-4665-93D1-FAD11722FB4E}" srcOrd="0" destOrd="0" presId="urn:microsoft.com/office/officeart/2005/8/layout/process5"/>
    <dgm:cxn modelId="{4DE62DCB-397B-4C95-908C-1999B6B16C63}" srcId="{7E7445AD-07A3-4DE0-A690-32B03BEFD1D9}" destId="{02D8575D-F950-466E-8FE9-5237EAE6D5BA}" srcOrd="5" destOrd="0" parTransId="{71E911AF-061E-44B6-83DC-DAA6268D7917}" sibTransId="{B3769DE4-A61C-4779-ACAB-B63393B6A84F}"/>
    <dgm:cxn modelId="{884306E4-A334-4F83-BA02-51AF8512B61E}" type="presOf" srcId="{340C13F2-1022-4C7B-859D-A66E491D040A}" destId="{722E3C88-53EC-41A5-829A-6445871CFC3F}" srcOrd="0" destOrd="0" presId="urn:microsoft.com/office/officeart/2005/8/layout/process5"/>
    <dgm:cxn modelId="{BACE66AA-97DE-4FBA-B158-42700C86A410}" srcId="{7E7445AD-07A3-4DE0-A690-32B03BEFD1D9}" destId="{BCAEEB07-B244-4594-9AAF-F5C9A5CCEAD9}" srcOrd="8" destOrd="0" parTransId="{FC931879-566A-4CC1-9220-E2B2317A6F60}" sibTransId="{EB2621E4-1E55-4DB0-96AF-11FAC2EC9754}"/>
    <dgm:cxn modelId="{03E1586F-A624-4953-9097-78A2345DBBBC}" type="presOf" srcId="{0411CCCA-792C-4E5C-95E7-9DAD628C4573}" destId="{4DBB3536-9925-44D6-9672-A8FC32745CE2}" srcOrd="0" destOrd="0" presId="urn:microsoft.com/office/officeart/2005/8/layout/process5"/>
    <dgm:cxn modelId="{28269B77-EEC8-4894-AC96-8E12FFA26177}" srcId="{7E7445AD-07A3-4DE0-A690-32B03BEFD1D9}" destId="{0411CCCA-792C-4E5C-95E7-9DAD628C4573}" srcOrd="4" destOrd="0" parTransId="{AC042EE7-C7FA-4E47-81BA-AC6FA2D3A882}" sibTransId="{6492FD82-A9E0-409C-90CC-E211B9ECC4EF}"/>
    <dgm:cxn modelId="{5577BEEA-B22F-4827-97B6-940C37A854AB}" type="presOf" srcId="{9D607C63-41E2-43F9-A075-3A1009009DF5}" destId="{CF75509B-3E6D-4CC3-A0AF-7E2805B27624}" srcOrd="1" destOrd="0" presId="urn:microsoft.com/office/officeart/2005/8/layout/process5"/>
    <dgm:cxn modelId="{A122FEDE-F3D9-4B0E-A614-098FFC96A9AF}" type="presOf" srcId="{A4E38D7D-522B-4605-8FFC-71D6CE09BF7F}" destId="{A7492323-95A5-4FFA-959C-0ECA0B84FD6B}" srcOrd="1" destOrd="0" presId="urn:microsoft.com/office/officeart/2005/8/layout/process5"/>
    <dgm:cxn modelId="{6D3F6B64-EC73-40B2-8F13-E19A483949B3}" type="presOf" srcId="{65BF8063-D90A-413F-9DF7-906196D98C4D}" destId="{4CE1AFC7-F324-4010-BA89-7252238B1844}" srcOrd="0" destOrd="0" presId="urn:microsoft.com/office/officeart/2005/8/layout/process5"/>
    <dgm:cxn modelId="{87C10214-5050-4AC5-B9C3-BAAFD3FA2718}" type="presOf" srcId="{B3769DE4-A61C-4779-ACAB-B63393B6A84F}" destId="{8E495838-9846-483C-A82F-63AFA88002CD}" srcOrd="1" destOrd="0" presId="urn:microsoft.com/office/officeart/2005/8/layout/process5"/>
    <dgm:cxn modelId="{5FF40665-6D66-420A-B5F4-F2466B330729}" type="presOf" srcId="{23F9DFB4-282C-433F-9FFE-D47E82141777}" destId="{D93927A8-56A0-451B-9DAF-495DFB8CE575}" srcOrd="1" destOrd="0" presId="urn:microsoft.com/office/officeart/2005/8/layout/process5"/>
    <dgm:cxn modelId="{72B1D329-BD68-4783-BB3D-C701D6756E8A}" srcId="{7E7445AD-07A3-4DE0-A690-32B03BEFD1D9}" destId="{2B9C7EA9-B27F-40E9-AB82-2D186B1130C7}" srcOrd="7" destOrd="0" parTransId="{4E2D8127-C7B7-40D7-8EE9-2E42ED41E01B}" sibTransId="{03C030DE-BFBD-4D23-856A-C149EB6C2EF0}"/>
    <dgm:cxn modelId="{EEF66970-1EC9-4CAC-989B-3B916BD878E8}" type="presOf" srcId="{22060148-FFFF-4220-89DC-18C9CD91E5A3}" destId="{8802CFCD-C8A9-4CDA-9E54-8B18479B4D5C}" srcOrd="0" destOrd="0" presId="urn:microsoft.com/office/officeart/2005/8/layout/process5"/>
    <dgm:cxn modelId="{2DA2C712-427B-46FA-BF5D-CEADC9641F44}" type="presParOf" srcId="{BBF9674F-1083-4749-B7EA-4A31293310DD}" destId="{03D4E032-DEE2-4741-9577-5288A6EF1853}" srcOrd="0" destOrd="0" presId="urn:microsoft.com/office/officeart/2005/8/layout/process5"/>
    <dgm:cxn modelId="{80700E8F-B5DC-41C6-9FBE-983956770FE2}" type="presParOf" srcId="{BBF9674F-1083-4749-B7EA-4A31293310DD}" destId="{036D3B87-A091-4D2E-BF0F-D0AA523795E7}" srcOrd="1" destOrd="0" presId="urn:microsoft.com/office/officeart/2005/8/layout/process5"/>
    <dgm:cxn modelId="{679519C2-8E4C-42DA-98E1-F8F83BDB384C}" type="presParOf" srcId="{036D3B87-A091-4D2E-BF0F-D0AA523795E7}" destId="{D93927A8-56A0-451B-9DAF-495DFB8CE575}" srcOrd="0" destOrd="0" presId="urn:microsoft.com/office/officeart/2005/8/layout/process5"/>
    <dgm:cxn modelId="{9A2C477F-5297-4C99-BA43-C7BF58F65666}" type="presParOf" srcId="{BBF9674F-1083-4749-B7EA-4A31293310DD}" destId="{43A7A6F5-73F0-482F-B8AE-F1CF7D3579A5}" srcOrd="2" destOrd="0" presId="urn:microsoft.com/office/officeart/2005/8/layout/process5"/>
    <dgm:cxn modelId="{68F7DCA5-282F-41B4-AB1E-8EB896209559}" type="presParOf" srcId="{BBF9674F-1083-4749-B7EA-4A31293310DD}" destId="{E5979692-D324-4BAA-B2F9-DD010AB9070D}" srcOrd="3" destOrd="0" presId="urn:microsoft.com/office/officeart/2005/8/layout/process5"/>
    <dgm:cxn modelId="{64FEC451-2162-42F7-8509-858AA6DF43DA}" type="presParOf" srcId="{E5979692-D324-4BAA-B2F9-DD010AB9070D}" destId="{CF75509B-3E6D-4CC3-A0AF-7E2805B27624}" srcOrd="0" destOrd="0" presId="urn:microsoft.com/office/officeart/2005/8/layout/process5"/>
    <dgm:cxn modelId="{AEC2F042-5B5D-4CEA-BB5C-F9B5C885B2C7}" type="presParOf" srcId="{BBF9674F-1083-4749-B7EA-4A31293310DD}" destId="{722E3C88-53EC-41A5-829A-6445871CFC3F}" srcOrd="4" destOrd="0" presId="urn:microsoft.com/office/officeart/2005/8/layout/process5"/>
    <dgm:cxn modelId="{840AD3C1-6CDE-481B-816D-A3E7F37F30CF}" type="presParOf" srcId="{BBF9674F-1083-4749-B7EA-4A31293310DD}" destId="{BADE5BBF-B12F-4636-A27F-49CEBD9C7D48}" srcOrd="5" destOrd="0" presId="urn:microsoft.com/office/officeart/2005/8/layout/process5"/>
    <dgm:cxn modelId="{4F50F63A-D506-4685-A08C-AD7BC48E7B70}" type="presParOf" srcId="{BADE5BBF-B12F-4636-A27F-49CEBD9C7D48}" destId="{A7492323-95A5-4FFA-959C-0ECA0B84FD6B}" srcOrd="0" destOrd="0" presId="urn:microsoft.com/office/officeart/2005/8/layout/process5"/>
    <dgm:cxn modelId="{938F9C10-3E1F-4A7B-A19E-982C6EEDC20C}" type="presParOf" srcId="{BBF9674F-1083-4749-B7EA-4A31293310DD}" destId="{FBD2033A-C3B7-47C7-8084-EB37331C9AE2}" srcOrd="6" destOrd="0" presId="urn:microsoft.com/office/officeart/2005/8/layout/process5"/>
    <dgm:cxn modelId="{04E82F24-D32A-4092-8446-143D1369842B}" type="presParOf" srcId="{BBF9674F-1083-4749-B7EA-4A31293310DD}" destId="{4CE1AFC7-F324-4010-BA89-7252238B1844}" srcOrd="7" destOrd="0" presId="urn:microsoft.com/office/officeart/2005/8/layout/process5"/>
    <dgm:cxn modelId="{2832600B-9CD3-4629-A21A-CAB4A136981A}" type="presParOf" srcId="{4CE1AFC7-F324-4010-BA89-7252238B1844}" destId="{3D3B2A9F-58C9-4DAA-A209-A6A839CCE07A}" srcOrd="0" destOrd="0" presId="urn:microsoft.com/office/officeart/2005/8/layout/process5"/>
    <dgm:cxn modelId="{8031854F-4649-44E8-813D-599E05643A56}" type="presParOf" srcId="{BBF9674F-1083-4749-B7EA-4A31293310DD}" destId="{4DBB3536-9925-44D6-9672-A8FC32745CE2}" srcOrd="8" destOrd="0" presId="urn:microsoft.com/office/officeart/2005/8/layout/process5"/>
    <dgm:cxn modelId="{24F39969-2C59-4B1B-8B1F-08CF3AAEEA60}" type="presParOf" srcId="{BBF9674F-1083-4749-B7EA-4A31293310DD}" destId="{CCFE2AA1-9F15-4FC4-B96A-065632F59332}" srcOrd="9" destOrd="0" presId="urn:microsoft.com/office/officeart/2005/8/layout/process5"/>
    <dgm:cxn modelId="{568DC6F3-1EF9-4F57-BDDA-F30EF7124C02}" type="presParOf" srcId="{CCFE2AA1-9F15-4FC4-B96A-065632F59332}" destId="{8B22C475-2A2D-4FE1-84C4-EC89382D4203}" srcOrd="0" destOrd="0" presId="urn:microsoft.com/office/officeart/2005/8/layout/process5"/>
    <dgm:cxn modelId="{9835190B-EAA8-41D7-B8F0-2688267492B0}" type="presParOf" srcId="{BBF9674F-1083-4749-B7EA-4A31293310DD}" destId="{71CD86E5-B957-4F7C-82C1-DFB74CC436E6}" srcOrd="10" destOrd="0" presId="urn:microsoft.com/office/officeart/2005/8/layout/process5"/>
    <dgm:cxn modelId="{080CE1DC-E947-4118-8624-C195B109F4AC}" type="presParOf" srcId="{BBF9674F-1083-4749-B7EA-4A31293310DD}" destId="{05B23AD5-960A-44C9-8111-EE722EFB247D}" srcOrd="11" destOrd="0" presId="urn:microsoft.com/office/officeart/2005/8/layout/process5"/>
    <dgm:cxn modelId="{CFDB8350-836E-4013-9680-1C08C4AB3E3E}" type="presParOf" srcId="{05B23AD5-960A-44C9-8111-EE722EFB247D}" destId="{8E495838-9846-483C-A82F-63AFA88002CD}" srcOrd="0" destOrd="0" presId="urn:microsoft.com/office/officeart/2005/8/layout/process5"/>
    <dgm:cxn modelId="{C7E80F93-A784-4577-8942-B08BB13F944D}" type="presParOf" srcId="{BBF9674F-1083-4749-B7EA-4A31293310DD}" destId="{8802CFCD-C8A9-4CDA-9E54-8B18479B4D5C}" srcOrd="12" destOrd="0" presId="urn:microsoft.com/office/officeart/2005/8/layout/process5"/>
    <dgm:cxn modelId="{A971B9D5-30BC-4EF4-814E-BA3F2EA2C105}" type="presParOf" srcId="{BBF9674F-1083-4749-B7EA-4A31293310DD}" destId="{B8C25EB9-2B07-4CC3-A4A9-CE51F102DBCD}" srcOrd="13" destOrd="0" presId="urn:microsoft.com/office/officeart/2005/8/layout/process5"/>
    <dgm:cxn modelId="{76C1FE19-1106-4D0A-97A9-C1A1F5FA9E01}" type="presParOf" srcId="{B8C25EB9-2B07-4CC3-A4A9-CE51F102DBCD}" destId="{414B5CAE-505D-4556-9E05-FE0E78328AE7}" srcOrd="0" destOrd="0" presId="urn:microsoft.com/office/officeart/2005/8/layout/process5"/>
    <dgm:cxn modelId="{2B07B603-6BEB-42F6-BD67-BE7483B8F392}" type="presParOf" srcId="{BBF9674F-1083-4749-B7EA-4A31293310DD}" destId="{AA17C86A-3F57-4FB3-AF01-899635B8C41B}" srcOrd="14" destOrd="0" presId="urn:microsoft.com/office/officeart/2005/8/layout/process5"/>
    <dgm:cxn modelId="{ACF2B813-471E-4FD9-91D4-B8AD19F7894B}" type="presParOf" srcId="{BBF9674F-1083-4749-B7EA-4A31293310DD}" destId="{140FD633-77EC-4665-93D1-FAD11722FB4E}" srcOrd="15" destOrd="0" presId="urn:microsoft.com/office/officeart/2005/8/layout/process5"/>
    <dgm:cxn modelId="{198170A6-DC36-42B5-969E-60FF4E844F82}" type="presParOf" srcId="{140FD633-77EC-4665-93D1-FAD11722FB4E}" destId="{F1055945-9BEA-42D6-A4FC-39746B44446E}" srcOrd="0" destOrd="0" presId="urn:microsoft.com/office/officeart/2005/8/layout/process5"/>
    <dgm:cxn modelId="{C1BF2653-9E3A-4E88-B3F6-24E2CFD671CD}" type="presParOf" srcId="{BBF9674F-1083-4749-B7EA-4A31293310DD}" destId="{58B34F7C-E888-4F84-8237-BB98CEAEE80D}" srcOrd="16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279E4CA-A10D-45C7-A985-2D90B863B961}" type="doc">
      <dgm:prSet loTypeId="urn:microsoft.com/office/officeart/2008/layout/LinedList" loCatId="list" qsTypeId="urn:microsoft.com/office/officeart/2005/8/quickstyle/simple1" qsCatId="simple" csTypeId="urn:microsoft.com/office/officeart/2005/8/colors/accent4_5" csCatId="accent4" phldr="1"/>
      <dgm:spPr/>
      <dgm:t>
        <a:bodyPr/>
        <a:lstStyle/>
        <a:p>
          <a:endParaRPr lang="es-ES"/>
        </a:p>
      </dgm:t>
    </dgm:pt>
    <dgm:pt modelId="{805C42ED-78A4-4F19-9305-DBCB1E069B57}">
      <dgm:prSet phldrT="[Texto]" custT="1"/>
      <dgm:spPr/>
      <dgm:t>
        <a:bodyPr/>
        <a:lstStyle/>
        <a:p>
          <a:r>
            <a:rPr lang="es-EC" sz="20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En el </a:t>
          </a:r>
          <a:r>
            <a:rPr lang="es-EC" sz="2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estudio</a:t>
          </a:r>
          <a:r>
            <a:rPr lang="es-EC" sz="20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realizado se observa la falta de coordinación  de actividades en el área de Emergencia y Consulta Externa   que  ha  llevado  a la prolongación en los tiempos de atención</a:t>
          </a:r>
          <a:endParaRPr lang="es-ES" sz="20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4885379-A094-47E2-8321-A6A11FC0D416}" type="parTrans" cxnId="{16491CBD-EFCB-4717-AFD6-0DFC66DBF774}">
      <dgm:prSet/>
      <dgm:spPr/>
      <dgm:t>
        <a:bodyPr/>
        <a:lstStyle/>
        <a:p>
          <a:endParaRPr lang="es-ES" sz="2000"/>
        </a:p>
      </dgm:t>
    </dgm:pt>
    <dgm:pt modelId="{94D8ADF4-4459-4BC8-8157-823BC8E5864C}" type="sibTrans" cxnId="{16491CBD-EFCB-4717-AFD6-0DFC66DBF774}">
      <dgm:prSet/>
      <dgm:spPr/>
      <dgm:t>
        <a:bodyPr/>
        <a:lstStyle/>
        <a:p>
          <a:endParaRPr lang="es-ES" sz="2000"/>
        </a:p>
      </dgm:t>
    </dgm:pt>
    <dgm:pt modelId="{EFAD1EBF-7946-4866-A8A5-9571CFFB92BF}">
      <dgm:prSet custT="1"/>
      <dgm:spPr/>
      <dgm:t>
        <a:bodyPr/>
        <a:lstStyle/>
        <a:p>
          <a:r>
            <a:rPr lang="es-EC" sz="2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La falta de los lineamientos en la infraestructura  es un limitante en el momento de la prestación de servicios</a:t>
          </a:r>
          <a:endParaRPr lang="es-EC" sz="2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6FBD072D-0511-4389-9C35-5DE9EFAF1A82}" type="parTrans" cxnId="{F244B0E6-6385-4167-8AE8-966E38DC38E0}">
      <dgm:prSet/>
      <dgm:spPr/>
      <dgm:t>
        <a:bodyPr/>
        <a:lstStyle/>
        <a:p>
          <a:endParaRPr lang="es-ES" sz="2000"/>
        </a:p>
      </dgm:t>
    </dgm:pt>
    <dgm:pt modelId="{BED3A72B-BA27-447F-98B5-3BEDDB7C8A19}" type="sibTrans" cxnId="{F244B0E6-6385-4167-8AE8-966E38DC38E0}">
      <dgm:prSet/>
      <dgm:spPr/>
      <dgm:t>
        <a:bodyPr/>
        <a:lstStyle/>
        <a:p>
          <a:endParaRPr lang="es-ES" sz="2000"/>
        </a:p>
      </dgm:t>
    </dgm:pt>
    <dgm:pt modelId="{758ED304-37C0-41EA-86D4-3CE069885A58}">
      <dgm:prSet custT="1"/>
      <dgm:spPr/>
      <dgm:t>
        <a:bodyPr/>
        <a:lstStyle/>
        <a:p>
          <a:r>
            <a:rPr lang="es-EC" sz="2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La falta de direccionamiento en Consulta Externa y Emergencia ha  llevado   a no trabajar en función de sus objetivos y su misión</a:t>
          </a:r>
          <a:r>
            <a:rPr lang="es-EC" sz="2000" dirty="0" smtClean="0"/>
            <a:t>. </a:t>
          </a:r>
          <a:endParaRPr lang="es-EC" sz="20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FCE615E-151B-4724-80C1-A777DB5C7DCB}" type="parTrans" cxnId="{C484344E-A408-4B79-A2E0-EAD2BF82CD33}">
      <dgm:prSet/>
      <dgm:spPr/>
      <dgm:t>
        <a:bodyPr/>
        <a:lstStyle/>
        <a:p>
          <a:endParaRPr lang="es-ES" sz="2000"/>
        </a:p>
      </dgm:t>
    </dgm:pt>
    <dgm:pt modelId="{AE236F52-E53A-4A9E-82FA-D1FFBBF063F1}" type="sibTrans" cxnId="{C484344E-A408-4B79-A2E0-EAD2BF82CD33}">
      <dgm:prSet/>
      <dgm:spPr/>
      <dgm:t>
        <a:bodyPr/>
        <a:lstStyle/>
        <a:p>
          <a:endParaRPr lang="es-ES" sz="2000"/>
        </a:p>
      </dgm:t>
    </dgm:pt>
    <dgm:pt modelId="{551FF29E-73E1-4DC3-ADD5-83B23DD18952}" type="pres">
      <dgm:prSet presAssocID="{8279E4CA-A10D-45C7-A985-2D90B863B961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ES_tradnl"/>
        </a:p>
      </dgm:t>
    </dgm:pt>
    <dgm:pt modelId="{63404FC4-9D54-42C3-B3DF-2CC5834A69F9}" type="pres">
      <dgm:prSet presAssocID="{805C42ED-78A4-4F19-9305-DBCB1E069B57}" presName="thickLine" presStyleLbl="alignNode1" presStyleIdx="0" presStyleCnt="3"/>
      <dgm:spPr/>
    </dgm:pt>
    <dgm:pt modelId="{775C41CD-FAA6-43A6-8C5F-775EA09A71CF}" type="pres">
      <dgm:prSet presAssocID="{805C42ED-78A4-4F19-9305-DBCB1E069B57}" presName="horz1" presStyleCnt="0"/>
      <dgm:spPr/>
    </dgm:pt>
    <dgm:pt modelId="{4D5BFD89-CE58-47D7-9A75-C3BC015E2B13}" type="pres">
      <dgm:prSet presAssocID="{805C42ED-78A4-4F19-9305-DBCB1E069B57}" presName="tx1" presStyleLbl="revTx" presStyleIdx="0" presStyleCnt="3" custScaleY="55982"/>
      <dgm:spPr/>
      <dgm:t>
        <a:bodyPr/>
        <a:lstStyle/>
        <a:p>
          <a:endParaRPr lang="es-ES_tradnl"/>
        </a:p>
      </dgm:t>
    </dgm:pt>
    <dgm:pt modelId="{FF1D11B1-2000-4105-A820-EA7D85C15745}" type="pres">
      <dgm:prSet presAssocID="{805C42ED-78A4-4F19-9305-DBCB1E069B57}" presName="vert1" presStyleCnt="0"/>
      <dgm:spPr/>
    </dgm:pt>
    <dgm:pt modelId="{1DD6C9A0-94BF-4FB1-AD2B-75746FAD30CE}" type="pres">
      <dgm:prSet presAssocID="{EFAD1EBF-7946-4866-A8A5-9571CFFB92BF}" presName="thickLine" presStyleLbl="alignNode1" presStyleIdx="1" presStyleCnt="3"/>
      <dgm:spPr/>
    </dgm:pt>
    <dgm:pt modelId="{F1F4ECF6-6807-4691-99A5-948C5D565D24}" type="pres">
      <dgm:prSet presAssocID="{EFAD1EBF-7946-4866-A8A5-9571CFFB92BF}" presName="horz1" presStyleCnt="0"/>
      <dgm:spPr/>
    </dgm:pt>
    <dgm:pt modelId="{167DB90E-85D6-4577-8F41-C5AB5AEC22F3}" type="pres">
      <dgm:prSet presAssocID="{EFAD1EBF-7946-4866-A8A5-9571CFFB92BF}" presName="tx1" presStyleLbl="revTx" presStyleIdx="1" presStyleCnt="3" custScaleY="77359"/>
      <dgm:spPr/>
      <dgm:t>
        <a:bodyPr/>
        <a:lstStyle/>
        <a:p>
          <a:endParaRPr lang="es-ES_tradnl"/>
        </a:p>
      </dgm:t>
    </dgm:pt>
    <dgm:pt modelId="{6A8828C6-16B4-443C-BC08-B3DF85F65736}" type="pres">
      <dgm:prSet presAssocID="{EFAD1EBF-7946-4866-A8A5-9571CFFB92BF}" presName="vert1" presStyleCnt="0"/>
      <dgm:spPr/>
    </dgm:pt>
    <dgm:pt modelId="{E0677594-0DD0-4B68-BD89-3268C1A4D04B}" type="pres">
      <dgm:prSet presAssocID="{758ED304-37C0-41EA-86D4-3CE069885A58}" presName="thickLine" presStyleLbl="alignNode1" presStyleIdx="2" presStyleCnt="3"/>
      <dgm:spPr/>
    </dgm:pt>
    <dgm:pt modelId="{4F0E29A0-0BE0-4796-BDD0-58F3319F6A7C}" type="pres">
      <dgm:prSet presAssocID="{758ED304-37C0-41EA-86D4-3CE069885A58}" presName="horz1" presStyleCnt="0"/>
      <dgm:spPr/>
    </dgm:pt>
    <dgm:pt modelId="{24F72286-1E06-427C-A3BE-48432C9C29E3}" type="pres">
      <dgm:prSet presAssocID="{758ED304-37C0-41EA-86D4-3CE069885A58}" presName="tx1" presStyleLbl="revTx" presStyleIdx="2" presStyleCnt="3"/>
      <dgm:spPr/>
      <dgm:t>
        <a:bodyPr/>
        <a:lstStyle/>
        <a:p>
          <a:endParaRPr lang="es-ES_tradnl"/>
        </a:p>
      </dgm:t>
    </dgm:pt>
    <dgm:pt modelId="{E5D9645C-6F37-4B05-8FBD-8BC10CECB67F}" type="pres">
      <dgm:prSet presAssocID="{758ED304-37C0-41EA-86D4-3CE069885A58}" presName="vert1" presStyleCnt="0"/>
      <dgm:spPr/>
    </dgm:pt>
  </dgm:ptLst>
  <dgm:cxnLst>
    <dgm:cxn modelId="{C484344E-A408-4B79-A2E0-EAD2BF82CD33}" srcId="{8279E4CA-A10D-45C7-A985-2D90B863B961}" destId="{758ED304-37C0-41EA-86D4-3CE069885A58}" srcOrd="2" destOrd="0" parTransId="{DFCE615E-151B-4724-80C1-A777DB5C7DCB}" sibTransId="{AE236F52-E53A-4A9E-82FA-D1FFBBF063F1}"/>
    <dgm:cxn modelId="{F244B0E6-6385-4167-8AE8-966E38DC38E0}" srcId="{8279E4CA-A10D-45C7-A985-2D90B863B961}" destId="{EFAD1EBF-7946-4866-A8A5-9571CFFB92BF}" srcOrd="1" destOrd="0" parTransId="{6FBD072D-0511-4389-9C35-5DE9EFAF1A82}" sibTransId="{BED3A72B-BA27-447F-98B5-3BEDDB7C8A19}"/>
    <dgm:cxn modelId="{1624E784-C818-463E-83E3-3C7E2D72C97B}" type="presOf" srcId="{805C42ED-78A4-4F19-9305-DBCB1E069B57}" destId="{4D5BFD89-CE58-47D7-9A75-C3BC015E2B13}" srcOrd="0" destOrd="0" presId="urn:microsoft.com/office/officeart/2008/layout/LinedList"/>
    <dgm:cxn modelId="{3D37391C-2D44-4618-A6E5-4147B7984E5C}" type="presOf" srcId="{758ED304-37C0-41EA-86D4-3CE069885A58}" destId="{24F72286-1E06-427C-A3BE-48432C9C29E3}" srcOrd="0" destOrd="0" presId="urn:microsoft.com/office/officeart/2008/layout/LinedList"/>
    <dgm:cxn modelId="{16491CBD-EFCB-4717-AFD6-0DFC66DBF774}" srcId="{8279E4CA-A10D-45C7-A985-2D90B863B961}" destId="{805C42ED-78A4-4F19-9305-DBCB1E069B57}" srcOrd="0" destOrd="0" parTransId="{84885379-A094-47E2-8321-A6A11FC0D416}" sibTransId="{94D8ADF4-4459-4BC8-8157-823BC8E5864C}"/>
    <dgm:cxn modelId="{A687F5C4-8722-4903-927E-1AED5951AA59}" type="presOf" srcId="{EFAD1EBF-7946-4866-A8A5-9571CFFB92BF}" destId="{167DB90E-85D6-4577-8F41-C5AB5AEC22F3}" srcOrd="0" destOrd="0" presId="urn:microsoft.com/office/officeart/2008/layout/LinedList"/>
    <dgm:cxn modelId="{2A0AE3E5-23E6-4C51-8CEB-5DABCFAFA34C}" type="presOf" srcId="{8279E4CA-A10D-45C7-A985-2D90B863B961}" destId="{551FF29E-73E1-4DC3-ADD5-83B23DD18952}" srcOrd="0" destOrd="0" presId="urn:microsoft.com/office/officeart/2008/layout/LinedList"/>
    <dgm:cxn modelId="{AD60E3AF-3E92-4C31-A63C-BA062F84D8A0}" type="presParOf" srcId="{551FF29E-73E1-4DC3-ADD5-83B23DD18952}" destId="{63404FC4-9D54-42C3-B3DF-2CC5834A69F9}" srcOrd="0" destOrd="0" presId="urn:microsoft.com/office/officeart/2008/layout/LinedList"/>
    <dgm:cxn modelId="{24819D46-4BE5-4756-9889-386A85A95653}" type="presParOf" srcId="{551FF29E-73E1-4DC3-ADD5-83B23DD18952}" destId="{775C41CD-FAA6-43A6-8C5F-775EA09A71CF}" srcOrd="1" destOrd="0" presId="urn:microsoft.com/office/officeart/2008/layout/LinedList"/>
    <dgm:cxn modelId="{46ED53E5-1141-4355-BF2C-C5D9A51C5E28}" type="presParOf" srcId="{775C41CD-FAA6-43A6-8C5F-775EA09A71CF}" destId="{4D5BFD89-CE58-47D7-9A75-C3BC015E2B13}" srcOrd="0" destOrd="0" presId="urn:microsoft.com/office/officeart/2008/layout/LinedList"/>
    <dgm:cxn modelId="{DFA750DF-0A3A-444A-8D63-7FF221928206}" type="presParOf" srcId="{775C41CD-FAA6-43A6-8C5F-775EA09A71CF}" destId="{FF1D11B1-2000-4105-A820-EA7D85C15745}" srcOrd="1" destOrd="0" presId="urn:microsoft.com/office/officeart/2008/layout/LinedList"/>
    <dgm:cxn modelId="{4CE42630-BEDD-498D-8D1D-1B4A73CEEE8B}" type="presParOf" srcId="{551FF29E-73E1-4DC3-ADD5-83B23DD18952}" destId="{1DD6C9A0-94BF-4FB1-AD2B-75746FAD30CE}" srcOrd="2" destOrd="0" presId="urn:microsoft.com/office/officeart/2008/layout/LinedList"/>
    <dgm:cxn modelId="{2094B988-13D1-43C5-BF23-3435F461238D}" type="presParOf" srcId="{551FF29E-73E1-4DC3-ADD5-83B23DD18952}" destId="{F1F4ECF6-6807-4691-99A5-948C5D565D24}" srcOrd="3" destOrd="0" presId="urn:microsoft.com/office/officeart/2008/layout/LinedList"/>
    <dgm:cxn modelId="{8472A8D8-C741-419E-9BFE-06EB09817F93}" type="presParOf" srcId="{F1F4ECF6-6807-4691-99A5-948C5D565D24}" destId="{167DB90E-85D6-4577-8F41-C5AB5AEC22F3}" srcOrd="0" destOrd="0" presId="urn:microsoft.com/office/officeart/2008/layout/LinedList"/>
    <dgm:cxn modelId="{59D7A181-9C95-4887-B3A3-4B27917CE963}" type="presParOf" srcId="{F1F4ECF6-6807-4691-99A5-948C5D565D24}" destId="{6A8828C6-16B4-443C-BC08-B3DF85F65736}" srcOrd="1" destOrd="0" presId="urn:microsoft.com/office/officeart/2008/layout/LinedList"/>
    <dgm:cxn modelId="{6E30E185-C45A-4216-9C75-EFA4250205B3}" type="presParOf" srcId="{551FF29E-73E1-4DC3-ADD5-83B23DD18952}" destId="{E0677594-0DD0-4B68-BD89-3268C1A4D04B}" srcOrd="4" destOrd="0" presId="urn:microsoft.com/office/officeart/2008/layout/LinedList"/>
    <dgm:cxn modelId="{105DD93F-CA7F-43D0-9F90-61BA5115681D}" type="presParOf" srcId="{551FF29E-73E1-4DC3-ADD5-83B23DD18952}" destId="{4F0E29A0-0BE0-4796-BDD0-58F3319F6A7C}" srcOrd="5" destOrd="0" presId="urn:microsoft.com/office/officeart/2008/layout/LinedList"/>
    <dgm:cxn modelId="{F7171CF7-E584-445E-91AA-43FD210DFBAB}" type="presParOf" srcId="{4F0E29A0-0BE0-4796-BDD0-58F3319F6A7C}" destId="{24F72286-1E06-427C-A3BE-48432C9C29E3}" srcOrd="0" destOrd="0" presId="urn:microsoft.com/office/officeart/2008/layout/LinedList"/>
    <dgm:cxn modelId="{3E378BE4-91A8-4A12-BC8D-95F4402AF015}" type="presParOf" srcId="{4F0E29A0-0BE0-4796-BDD0-58F3319F6A7C}" destId="{E5D9645C-6F37-4B05-8FBD-8BC10CECB67F}" srcOrd="1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64698089-0802-49F3-A1D0-FA58F022C205}" type="doc">
      <dgm:prSet loTypeId="urn:microsoft.com/office/officeart/2008/layout/LinedList" loCatId="list" qsTypeId="urn:microsoft.com/office/officeart/2005/8/quickstyle/simple1" qsCatId="simple" csTypeId="urn:microsoft.com/office/officeart/2005/8/colors/accent4_5" csCatId="accent4" phldr="1"/>
      <dgm:spPr/>
      <dgm:t>
        <a:bodyPr/>
        <a:lstStyle/>
        <a:p>
          <a:endParaRPr lang="es-ES"/>
        </a:p>
      </dgm:t>
    </dgm:pt>
    <dgm:pt modelId="{25B38AF5-91AF-488E-B734-BD0307502987}">
      <dgm:prSet/>
      <dgm:spPr/>
      <dgm:t>
        <a:bodyPr/>
        <a:lstStyle/>
        <a:p>
          <a:r>
            <a:rPr lang="es-EC" dirty="0" smtClean="0"/>
            <a:t>Es necesario el diseño e implementación de   procesos en el área médica </a:t>
          </a:r>
          <a:endParaRPr lang="es-EC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3EE7A60-7825-4E74-9352-D8AE986B1AAB}" type="parTrans" cxnId="{C87D278F-89F8-4162-8352-3B60D133FA5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6895C82E-F1F9-44B8-8BE0-C0124A6C89CE}" type="sibTrans" cxnId="{C87D278F-89F8-4162-8352-3B60D133FA5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60B432CF-006B-49E5-B912-0942DA358C87}">
      <dgm:prSet/>
      <dgm:spPr/>
      <dgm:t>
        <a:bodyPr/>
        <a:lstStyle/>
        <a:p>
          <a:r>
            <a:rPr lang="es-EC" dirty="0" smtClean="0"/>
            <a:t>En la investigación realizada sobre el orgánico funcional  no se encuentran todos los departamentos implicados y sus niveles técnicos. </a:t>
          </a:r>
          <a:endParaRPr lang="es-EC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FC121EAC-42A3-4B8E-BFC9-75438C13AEDA}" type="parTrans" cxnId="{5A4F1827-533A-4E9F-9984-FF3D25B422DC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0EC2F926-58D4-4FB0-9FE9-B2F4353B6351}" type="sibTrans" cxnId="{5A4F1827-533A-4E9F-9984-FF3D25B422DC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CF32A8C0-AF1A-4505-AF50-55140425A4E0}">
      <dgm:prSet/>
      <dgm:spPr/>
      <dgm:t>
        <a:bodyPr/>
        <a:lstStyle/>
        <a:p>
          <a:endParaRPr lang="es-EC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195914C-2713-40FA-BD01-950359310DE7}" type="parTrans" cxnId="{43CB5214-B026-48D4-9D4C-52ADBFB4F3C4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289EFD6A-0895-4CD2-8D49-B622B5EF9F15}" type="sibTrans" cxnId="{43CB5214-B026-48D4-9D4C-52ADBFB4F3C4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A376231B-FC98-45EE-8721-B4CB99A1AA60}">
      <dgm:prSet/>
      <dgm:spPr/>
      <dgm:t>
        <a:bodyPr/>
        <a:lstStyle/>
        <a:p>
          <a:r>
            <a:rPr lang="es-EC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.</a:t>
          </a:r>
          <a:endParaRPr lang="es-EC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1C0B1097-CFAA-4A54-AC00-7C395CEE3F59}" type="parTrans" cxnId="{DB524F62-8829-4FAF-BAE7-17E5FB8A93CC}">
      <dgm:prSet/>
      <dgm:spPr/>
      <dgm:t>
        <a:bodyPr/>
        <a:lstStyle/>
        <a:p>
          <a:endParaRPr lang="es-EC"/>
        </a:p>
      </dgm:t>
    </dgm:pt>
    <dgm:pt modelId="{074A8CDD-C954-4928-9412-BCFE23D3DFC4}" type="sibTrans" cxnId="{DB524F62-8829-4FAF-BAE7-17E5FB8A93CC}">
      <dgm:prSet/>
      <dgm:spPr/>
      <dgm:t>
        <a:bodyPr/>
        <a:lstStyle/>
        <a:p>
          <a:endParaRPr lang="es-EC"/>
        </a:p>
      </dgm:t>
    </dgm:pt>
    <dgm:pt modelId="{9A1F31BB-5148-4D8E-813A-580C9888A95F}" type="pres">
      <dgm:prSet presAssocID="{64698089-0802-49F3-A1D0-FA58F022C205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ES_tradnl"/>
        </a:p>
      </dgm:t>
    </dgm:pt>
    <dgm:pt modelId="{87F7A9AA-C7FA-441A-8D6F-00AA1252C3E2}" type="pres">
      <dgm:prSet presAssocID="{25B38AF5-91AF-488E-B734-BD0307502987}" presName="thickLine" presStyleLbl="alignNode1" presStyleIdx="0" presStyleCnt="4"/>
      <dgm:spPr/>
    </dgm:pt>
    <dgm:pt modelId="{370B17D6-C1FC-4478-BAA5-CD9C7CD8F89F}" type="pres">
      <dgm:prSet presAssocID="{25B38AF5-91AF-488E-B734-BD0307502987}" presName="horz1" presStyleCnt="0"/>
      <dgm:spPr/>
    </dgm:pt>
    <dgm:pt modelId="{E3F08D85-F575-48A5-B54A-1AFCF705668C}" type="pres">
      <dgm:prSet presAssocID="{25B38AF5-91AF-488E-B734-BD0307502987}" presName="tx1" presStyleLbl="revTx" presStyleIdx="0" presStyleCnt="4"/>
      <dgm:spPr/>
      <dgm:t>
        <a:bodyPr/>
        <a:lstStyle/>
        <a:p>
          <a:endParaRPr lang="es-ES_tradnl"/>
        </a:p>
      </dgm:t>
    </dgm:pt>
    <dgm:pt modelId="{4B2FFF10-5453-4A0D-BEE0-F8F10A9378CA}" type="pres">
      <dgm:prSet presAssocID="{25B38AF5-91AF-488E-B734-BD0307502987}" presName="vert1" presStyleCnt="0"/>
      <dgm:spPr/>
    </dgm:pt>
    <dgm:pt modelId="{A6950D36-3E2A-441C-AEBB-8584E2C9806C}" type="pres">
      <dgm:prSet presAssocID="{60B432CF-006B-49E5-B912-0942DA358C87}" presName="thickLine" presStyleLbl="alignNode1" presStyleIdx="1" presStyleCnt="4"/>
      <dgm:spPr/>
    </dgm:pt>
    <dgm:pt modelId="{DB5CE933-9585-4E15-94C4-A92CEC54E50A}" type="pres">
      <dgm:prSet presAssocID="{60B432CF-006B-49E5-B912-0942DA358C87}" presName="horz1" presStyleCnt="0"/>
      <dgm:spPr/>
    </dgm:pt>
    <dgm:pt modelId="{FC611435-26F0-4F65-8D50-0ECFCB8B148C}" type="pres">
      <dgm:prSet presAssocID="{60B432CF-006B-49E5-B912-0942DA358C87}" presName="tx1" presStyleLbl="revTx" presStyleIdx="1" presStyleCnt="4"/>
      <dgm:spPr/>
      <dgm:t>
        <a:bodyPr/>
        <a:lstStyle/>
        <a:p>
          <a:endParaRPr lang="es-ES_tradnl"/>
        </a:p>
      </dgm:t>
    </dgm:pt>
    <dgm:pt modelId="{4A55993A-F5D5-4377-A624-EB95CB3B8066}" type="pres">
      <dgm:prSet presAssocID="{60B432CF-006B-49E5-B912-0942DA358C87}" presName="vert1" presStyleCnt="0"/>
      <dgm:spPr/>
    </dgm:pt>
    <dgm:pt modelId="{ED626492-DEDA-4A4A-A6EB-20E4232FFE38}" type="pres">
      <dgm:prSet presAssocID="{CF32A8C0-AF1A-4505-AF50-55140425A4E0}" presName="thickLine" presStyleLbl="alignNode1" presStyleIdx="2" presStyleCnt="4"/>
      <dgm:spPr/>
    </dgm:pt>
    <dgm:pt modelId="{46C84BB9-5635-485E-85CE-D0E27BD8F5D0}" type="pres">
      <dgm:prSet presAssocID="{CF32A8C0-AF1A-4505-AF50-55140425A4E0}" presName="horz1" presStyleCnt="0"/>
      <dgm:spPr/>
    </dgm:pt>
    <dgm:pt modelId="{B2975F38-BD13-4C49-AC97-FD72DDA3A861}" type="pres">
      <dgm:prSet presAssocID="{CF32A8C0-AF1A-4505-AF50-55140425A4E0}" presName="tx1" presStyleLbl="revTx" presStyleIdx="2" presStyleCnt="4"/>
      <dgm:spPr/>
      <dgm:t>
        <a:bodyPr/>
        <a:lstStyle/>
        <a:p>
          <a:endParaRPr lang="es-ES_tradnl"/>
        </a:p>
      </dgm:t>
    </dgm:pt>
    <dgm:pt modelId="{C90132C1-5495-4B4D-AE35-AEEEA3F45286}" type="pres">
      <dgm:prSet presAssocID="{CF32A8C0-AF1A-4505-AF50-55140425A4E0}" presName="vert1" presStyleCnt="0"/>
      <dgm:spPr/>
    </dgm:pt>
    <dgm:pt modelId="{FF07EA3B-EB69-40FA-B4AE-7AA4F305C94F}" type="pres">
      <dgm:prSet presAssocID="{A376231B-FC98-45EE-8721-B4CB99A1AA60}" presName="thickLine" presStyleLbl="alignNode1" presStyleIdx="3" presStyleCnt="4"/>
      <dgm:spPr/>
    </dgm:pt>
    <dgm:pt modelId="{AB94C00B-2859-4C2B-92E3-51BD0A402AB2}" type="pres">
      <dgm:prSet presAssocID="{A376231B-FC98-45EE-8721-B4CB99A1AA60}" presName="horz1" presStyleCnt="0"/>
      <dgm:spPr/>
    </dgm:pt>
    <dgm:pt modelId="{6D2471BA-1C7A-4BC2-8F90-133046FEFB40}" type="pres">
      <dgm:prSet presAssocID="{A376231B-FC98-45EE-8721-B4CB99A1AA60}" presName="tx1" presStyleLbl="revTx" presStyleIdx="3" presStyleCnt="4"/>
      <dgm:spPr/>
      <dgm:t>
        <a:bodyPr/>
        <a:lstStyle/>
        <a:p>
          <a:endParaRPr lang="es-ES_tradnl"/>
        </a:p>
      </dgm:t>
    </dgm:pt>
    <dgm:pt modelId="{6B04B44E-235C-4C1E-B02A-3EBA63BCA431}" type="pres">
      <dgm:prSet presAssocID="{A376231B-FC98-45EE-8721-B4CB99A1AA60}" presName="vert1" presStyleCnt="0"/>
      <dgm:spPr/>
    </dgm:pt>
  </dgm:ptLst>
  <dgm:cxnLst>
    <dgm:cxn modelId="{A5AE1CD2-A8F5-49F6-809E-F7EABD91C0B6}" type="presOf" srcId="{25B38AF5-91AF-488E-B734-BD0307502987}" destId="{E3F08D85-F575-48A5-B54A-1AFCF705668C}" srcOrd="0" destOrd="0" presId="urn:microsoft.com/office/officeart/2008/layout/LinedList"/>
    <dgm:cxn modelId="{43CB5214-B026-48D4-9D4C-52ADBFB4F3C4}" srcId="{64698089-0802-49F3-A1D0-FA58F022C205}" destId="{CF32A8C0-AF1A-4505-AF50-55140425A4E0}" srcOrd="2" destOrd="0" parTransId="{0195914C-2713-40FA-BD01-950359310DE7}" sibTransId="{289EFD6A-0895-4CD2-8D49-B622B5EF9F15}"/>
    <dgm:cxn modelId="{CDFCF710-E672-4B47-8D8C-820F0643BAFC}" type="presOf" srcId="{CF32A8C0-AF1A-4505-AF50-55140425A4E0}" destId="{B2975F38-BD13-4C49-AC97-FD72DDA3A861}" srcOrd="0" destOrd="0" presId="urn:microsoft.com/office/officeart/2008/layout/LinedList"/>
    <dgm:cxn modelId="{5A4F1827-533A-4E9F-9984-FF3D25B422DC}" srcId="{64698089-0802-49F3-A1D0-FA58F022C205}" destId="{60B432CF-006B-49E5-B912-0942DA358C87}" srcOrd="1" destOrd="0" parTransId="{FC121EAC-42A3-4B8E-BFC9-75438C13AEDA}" sibTransId="{0EC2F926-58D4-4FB0-9FE9-B2F4353B6351}"/>
    <dgm:cxn modelId="{AA2252CA-7159-43EF-8901-863211BF39BE}" type="presOf" srcId="{A376231B-FC98-45EE-8721-B4CB99A1AA60}" destId="{6D2471BA-1C7A-4BC2-8F90-133046FEFB40}" srcOrd="0" destOrd="0" presId="urn:microsoft.com/office/officeart/2008/layout/LinedList"/>
    <dgm:cxn modelId="{DB524F62-8829-4FAF-BAE7-17E5FB8A93CC}" srcId="{64698089-0802-49F3-A1D0-FA58F022C205}" destId="{A376231B-FC98-45EE-8721-B4CB99A1AA60}" srcOrd="3" destOrd="0" parTransId="{1C0B1097-CFAA-4A54-AC00-7C395CEE3F59}" sibTransId="{074A8CDD-C954-4928-9412-BCFE23D3DFC4}"/>
    <dgm:cxn modelId="{C912A3AC-FCCB-4A79-B2FE-F4EE3E0F4F33}" type="presOf" srcId="{60B432CF-006B-49E5-B912-0942DA358C87}" destId="{FC611435-26F0-4F65-8D50-0ECFCB8B148C}" srcOrd="0" destOrd="0" presId="urn:microsoft.com/office/officeart/2008/layout/LinedList"/>
    <dgm:cxn modelId="{C87D278F-89F8-4162-8352-3B60D133FA5F}" srcId="{64698089-0802-49F3-A1D0-FA58F022C205}" destId="{25B38AF5-91AF-488E-B734-BD0307502987}" srcOrd="0" destOrd="0" parTransId="{23EE7A60-7825-4E74-9352-D8AE986B1AAB}" sibTransId="{6895C82E-F1F9-44B8-8BE0-C0124A6C89CE}"/>
    <dgm:cxn modelId="{4F966F7B-BDB1-4E38-994F-2D9E14E10B58}" type="presOf" srcId="{64698089-0802-49F3-A1D0-FA58F022C205}" destId="{9A1F31BB-5148-4D8E-813A-580C9888A95F}" srcOrd="0" destOrd="0" presId="urn:microsoft.com/office/officeart/2008/layout/LinedList"/>
    <dgm:cxn modelId="{F9B12B9B-4287-4A4E-BAE3-D41220A9C0AC}" type="presParOf" srcId="{9A1F31BB-5148-4D8E-813A-580C9888A95F}" destId="{87F7A9AA-C7FA-441A-8D6F-00AA1252C3E2}" srcOrd="0" destOrd="0" presId="urn:microsoft.com/office/officeart/2008/layout/LinedList"/>
    <dgm:cxn modelId="{D95B9354-D4B2-4BA8-8A03-8642FC256178}" type="presParOf" srcId="{9A1F31BB-5148-4D8E-813A-580C9888A95F}" destId="{370B17D6-C1FC-4478-BAA5-CD9C7CD8F89F}" srcOrd="1" destOrd="0" presId="urn:microsoft.com/office/officeart/2008/layout/LinedList"/>
    <dgm:cxn modelId="{4E9232C1-1E53-4954-BF6B-8B88A7BE51D7}" type="presParOf" srcId="{370B17D6-C1FC-4478-BAA5-CD9C7CD8F89F}" destId="{E3F08D85-F575-48A5-B54A-1AFCF705668C}" srcOrd="0" destOrd="0" presId="urn:microsoft.com/office/officeart/2008/layout/LinedList"/>
    <dgm:cxn modelId="{A790CA79-C407-4536-BC50-4C2B5F23317A}" type="presParOf" srcId="{370B17D6-C1FC-4478-BAA5-CD9C7CD8F89F}" destId="{4B2FFF10-5453-4A0D-BEE0-F8F10A9378CA}" srcOrd="1" destOrd="0" presId="urn:microsoft.com/office/officeart/2008/layout/LinedList"/>
    <dgm:cxn modelId="{F09A2B51-6D3F-4DCD-A92F-66AB0E32F7B3}" type="presParOf" srcId="{9A1F31BB-5148-4D8E-813A-580C9888A95F}" destId="{A6950D36-3E2A-441C-AEBB-8584E2C9806C}" srcOrd="2" destOrd="0" presId="urn:microsoft.com/office/officeart/2008/layout/LinedList"/>
    <dgm:cxn modelId="{C16EDAEC-1042-4108-80B2-4F75363E6227}" type="presParOf" srcId="{9A1F31BB-5148-4D8E-813A-580C9888A95F}" destId="{DB5CE933-9585-4E15-94C4-A92CEC54E50A}" srcOrd="3" destOrd="0" presId="urn:microsoft.com/office/officeart/2008/layout/LinedList"/>
    <dgm:cxn modelId="{C54D3C46-C516-4B46-93E8-9033E6654856}" type="presParOf" srcId="{DB5CE933-9585-4E15-94C4-A92CEC54E50A}" destId="{FC611435-26F0-4F65-8D50-0ECFCB8B148C}" srcOrd="0" destOrd="0" presId="urn:microsoft.com/office/officeart/2008/layout/LinedList"/>
    <dgm:cxn modelId="{4536CE8B-AA96-4DBA-9427-047A5051C51D}" type="presParOf" srcId="{DB5CE933-9585-4E15-94C4-A92CEC54E50A}" destId="{4A55993A-F5D5-4377-A624-EB95CB3B8066}" srcOrd="1" destOrd="0" presId="urn:microsoft.com/office/officeart/2008/layout/LinedList"/>
    <dgm:cxn modelId="{AE3D4870-5771-415F-B9C4-38CC2B7E6D60}" type="presParOf" srcId="{9A1F31BB-5148-4D8E-813A-580C9888A95F}" destId="{ED626492-DEDA-4A4A-A6EB-20E4232FFE38}" srcOrd="4" destOrd="0" presId="urn:microsoft.com/office/officeart/2008/layout/LinedList"/>
    <dgm:cxn modelId="{77E25AB0-FA5C-44A9-A6BC-7F447E2CB3B0}" type="presParOf" srcId="{9A1F31BB-5148-4D8E-813A-580C9888A95F}" destId="{46C84BB9-5635-485E-85CE-D0E27BD8F5D0}" srcOrd="5" destOrd="0" presId="urn:microsoft.com/office/officeart/2008/layout/LinedList"/>
    <dgm:cxn modelId="{92CEBA23-E813-4D5B-88FA-33E4A1CBAB03}" type="presParOf" srcId="{46C84BB9-5635-485E-85CE-D0E27BD8F5D0}" destId="{B2975F38-BD13-4C49-AC97-FD72DDA3A861}" srcOrd="0" destOrd="0" presId="urn:microsoft.com/office/officeart/2008/layout/LinedList"/>
    <dgm:cxn modelId="{7AA84306-6320-41DB-A07A-9ABE7EF1C7A0}" type="presParOf" srcId="{46C84BB9-5635-485E-85CE-D0E27BD8F5D0}" destId="{C90132C1-5495-4B4D-AE35-AEEEA3F45286}" srcOrd="1" destOrd="0" presId="urn:microsoft.com/office/officeart/2008/layout/LinedList"/>
    <dgm:cxn modelId="{0380F0E3-C7B7-4381-AB07-A5D193959140}" type="presParOf" srcId="{9A1F31BB-5148-4D8E-813A-580C9888A95F}" destId="{FF07EA3B-EB69-40FA-B4AE-7AA4F305C94F}" srcOrd="6" destOrd="0" presId="urn:microsoft.com/office/officeart/2008/layout/LinedList"/>
    <dgm:cxn modelId="{1D11DCF5-09A9-41C5-BE29-E53C8B0637E5}" type="presParOf" srcId="{9A1F31BB-5148-4D8E-813A-580C9888A95F}" destId="{AB94C00B-2859-4C2B-92E3-51BD0A402AB2}" srcOrd="7" destOrd="0" presId="urn:microsoft.com/office/officeart/2008/layout/LinedList"/>
    <dgm:cxn modelId="{3A282DA5-DB57-4ADF-82F1-C13A07FD1CD1}" type="presParOf" srcId="{AB94C00B-2859-4C2B-92E3-51BD0A402AB2}" destId="{6D2471BA-1C7A-4BC2-8F90-133046FEFB40}" srcOrd="0" destOrd="0" presId="urn:microsoft.com/office/officeart/2008/layout/LinedList"/>
    <dgm:cxn modelId="{2749993C-A986-4E98-83F2-E5AF298A832E}" type="presParOf" srcId="{AB94C00B-2859-4C2B-92E3-51BD0A402AB2}" destId="{6B04B44E-235C-4C1E-B02A-3EBA63BCA431}" srcOrd="1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5A5ECB2C-17DA-4213-9F59-F560852DC9B9}" type="doc">
      <dgm:prSet loTypeId="urn:microsoft.com/office/officeart/2008/layout/LinedList" loCatId="list" qsTypeId="urn:microsoft.com/office/officeart/2005/8/quickstyle/simple1" qsCatId="simple" csTypeId="urn:microsoft.com/office/officeart/2005/8/colors/accent4_5" csCatId="accent4" phldr="1"/>
      <dgm:spPr/>
      <dgm:t>
        <a:bodyPr/>
        <a:lstStyle/>
        <a:p>
          <a:endParaRPr lang="es-ES"/>
        </a:p>
      </dgm:t>
    </dgm:pt>
    <dgm:pt modelId="{2AC20AAF-85C7-4AAC-AE58-921D316AD670}">
      <dgm:prSet phldrT="[Texto]" custT="1"/>
      <dgm:spPr/>
      <dgm:t>
        <a:bodyPr/>
        <a:lstStyle/>
        <a:p>
          <a:r>
            <a:rPr lang="es-ES" sz="2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Potenciar el primero y segundo nivel de atención ya que en la institución cuenta con 12 sus centros de salud en el distrito pichincha</a:t>
          </a:r>
          <a:endParaRPr lang="es-ES" sz="2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793351D-4805-4097-9D9B-9194D26C8B5C}" type="parTrans" cxnId="{7607B630-849F-47C2-83E4-828D17B6FFD9}">
      <dgm:prSet/>
      <dgm:spPr/>
      <dgm:t>
        <a:bodyPr/>
        <a:lstStyle/>
        <a:p>
          <a:endParaRPr lang="es-ES" sz="2000"/>
        </a:p>
      </dgm:t>
    </dgm:pt>
    <dgm:pt modelId="{F8552EDA-E6C1-4491-8251-B45209C7CFB1}" type="sibTrans" cxnId="{7607B630-849F-47C2-83E4-828D17B6FFD9}">
      <dgm:prSet/>
      <dgm:spPr/>
      <dgm:t>
        <a:bodyPr/>
        <a:lstStyle/>
        <a:p>
          <a:endParaRPr lang="es-ES" sz="2000"/>
        </a:p>
      </dgm:t>
    </dgm:pt>
    <dgm:pt modelId="{0FD95E6F-ACCB-4C32-9FC2-371390FEB9A5}">
      <dgm:prSet custT="1"/>
      <dgm:spPr/>
      <dgm:t>
        <a:bodyPr/>
        <a:lstStyle/>
        <a:p>
          <a:r>
            <a:rPr lang="es-EC" sz="2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El compromiso de la alta gerencia es indispensable para la realización e implementación  de los procesos, ya que esto permite que el talento humano y  los recursos financieros generen un producto con calidad y eficiencia</a:t>
          </a:r>
          <a:endParaRPr lang="es-EC" sz="2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FC12144-E495-401B-A192-CA52E5801528}" type="parTrans" cxnId="{34CBF2D1-2428-4B3B-8F9F-6EAEB5A2291D}">
      <dgm:prSet/>
      <dgm:spPr/>
      <dgm:t>
        <a:bodyPr/>
        <a:lstStyle/>
        <a:p>
          <a:endParaRPr lang="es-ES" sz="2000"/>
        </a:p>
      </dgm:t>
    </dgm:pt>
    <dgm:pt modelId="{C7B98AE9-0F73-4954-89DD-C811509D93DE}" type="sibTrans" cxnId="{34CBF2D1-2428-4B3B-8F9F-6EAEB5A2291D}">
      <dgm:prSet/>
      <dgm:spPr/>
      <dgm:t>
        <a:bodyPr/>
        <a:lstStyle/>
        <a:p>
          <a:endParaRPr lang="es-ES" sz="2000"/>
        </a:p>
      </dgm:t>
    </dgm:pt>
    <dgm:pt modelId="{A7D1D69A-A2BE-462C-B060-F7AA4B2936E8}">
      <dgm:prSet custT="1"/>
      <dgm:spPr/>
      <dgm:t>
        <a:bodyPr/>
        <a:lstStyle/>
        <a:p>
          <a:r>
            <a:rPr lang="es-ES" sz="2200" dirty="0" smtClean="0"/>
            <a:t>Dar direccionamiento en al área hospitalaria basados en los objetivos y en la misión de la institución, el involucramiento del personal en la toma de decisiones</a:t>
          </a:r>
          <a:r>
            <a:rPr lang="es-EC" sz="20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.</a:t>
          </a:r>
          <a:endParaRPr lang="es-EC" sz="20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982AC27-9759-46FF-B239-D7B92BC3EECF}" type="parTrans" cxnId="{8AB104A1-6AA2-45D6-876F-8072FC763850}">
      <dgm:prSet/>
      <dgm:spPr/>
      <dgm:t>
        <a:bodyPr/>
        <a:lstStyle/>
        <a:p>
          <a:endParaRPr lang="es-ES" sz="2000"/>
        </a:p>
      </dgm:t>
    </dgm:pt>
    <dgm:pt modelId="{2AF67659-F4C6-413B-B0FD-F69C1D208D88}" type="sibTrans" cxnId="{8AB104A1-6AA2-45D6-876F-8072FC763850}">
      <dgm:prSet/>
      <dgm:spPr/>
      <dgm:t>
        <a:bodyPr/>
        <a:lstStyle/>
        <a:p>
          <a:endParaRPr lang="es-ES" sz="2000"/>
        </a:p>
      </dgm:t>
    </dgm:pt>
    <dgm:pt modelId="{67C6A390-D220-422D-86C4-A93DE6127ECB}">
      <dgm:prSet custT="1"/>
      <dgm:spPr/>
      <dgm:t>
        <a:bodyPr/>
        <a:lstStyle/>
        <a:p>
          <a:r>
            <a:rPr lang="es-EC" sz="2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La construcción del  Orgánico Funcional   y Estructuración requiere del trabajo de un equipo multidisciplinario conformado por técnicos en procesos, parte administrativa, y medica</a:t>
          </a:r>
          <a:endParaRPr lang="es-EC" sz="2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59037C5-B124-4D4A-A060-8CB774BD2F5C}" type="parTrans" cxnId="{DFE2312D-5CA6-411F-8BC0-4379EB5250FA}">
      <dgm:prSet/>
      <dgm:spPr/>
      <dgm:t>
        <a:bodyPr/>
        <a:lstStyle/>
        <a:p>
          <a:endParaRPr lang="es-ES" sz="2000"/>
        </a:p>
      </dgm:t>
    </dgm:pt>
    <dgm:pt modelId="{C93B4259-B57A-415C-9D09-5BFF393298F8}" type="sibTrans" cxnId="{DFE2312D-5CA6-411F-8BC0-4379EB5250FA}">
      <dgm:prSet/>
      <dgm:spPr/>
      <dgm:t>
        <a:bodyPr/>
        <a:lstStyle/>
        <a:p>
          <a:endParaRPr lang="es-ES" sz="2000"/>
        </a:p>
      </dgm:t>
    </dgm:pt>
    <dgm:pt modelId="{56672695-BDA2-4DFD-8C01-97478EAE2671}" type="pres">
      <dgm:prSet presAssocID="{5A5ECB2C-17DA-4213-9F59-F560852DC9B9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ES_tradnl"/>
        </a:p>
      </dgm:t>
    </dgm:pt>
    <dgm:pt modelId="{41A0EDBD-1280-4422-BCE2-0F2AF4C7A1B1}" type="pres">
      <dgm:prSet presAssocID="{2AC20AAF-85C7-4AAC-AE58-921D316AD670}" presName="thickLine" presStyleLbl="alignNode1" presStyleIdx="0" presStyleCnt="4"/>
      <dgm:spPr/>
    </dgm:pt>
    <dgm:pt modelId="{5DC967CA-65C2-4A30-B351-906A8B064A78}" type="pres">
      <dgm:prSet presAssocID="{2AC20AAF-85C7-4AAC-AE58-921D316AD670}" presName="horz1" presStyleCnt="0"/>
      <dgm:spPr/>
    </dgm:pt>
    <dgm:pt modelId="{1049B9E2-7A02-4420-A7B9-A83135A2734A}" type="pres">
      <dgm:prSet presAssocID="{2AC20AAF-85C7-4AAC-AE58-921D316AD670}" presName="tx1" presStyleLbl="revTx" presStyleIdx="0" presStyleCnt="4"/>
      <dgm:spPr/>
      <dgm:t>
        <a:bodyPr/>
        <a:lstStyle/>
        <a:p>
          <a:endParaRPr lang="es-ES_tradnl"/>
        </a:p>
      </dgm:t>
    </dgm:pt>
    <dgm:pt modelId="{563CF42E-994A-409B-B69B-BB09092D674D}" type="pres">
      <dgm:prSet presAssocID="{2AC20AAF-85C7-4AAC-AE58-921D316AD670}" presName="vert1" presStyleCnt="0"/>
      <dgm:spPr/>
    </dgm:pt>
    <dgm:pt modelId="{EF8BFA10-98F6-4933-9F2B-DD6029152A38}" type="pres">
      <dgm:prSet presAssocID="{0FD95E6F-ACCB-4C32-9FC2-371390FEB9A5}" presName="thickLine" presStyleLbl="alignNode1" presStyleIdx="1" presStyleCnt="4"/>
      <dgm:spPr/>
    </dgm:pt>
    <dgm:pt modelId="{EC4E11B1-00A3-4B46-A860-8EAC60B12A36}" type="pres">
      <dgm:prSet presAssocID="{0FD95E6F-ACCB-4C32-9FC2-371390FEB9A5}" presName="horz1" presStyleCnt="0"/>
      <dgm:spPr/>
    </dgm:pt>
    <dgm:pt modelId="{54CC7A69-9411-4621-B2D9-2ADC42E4D21F}" type="pres">
      <dgm:prSet presAssocID="{0FD95E6F-ACCB-4C32-9FC2-371390FEB9A5}" presName="tx1" presStyleLbl="revTx" presStyleIdx="1" presStyleCnt="4"/>
      <dgm:spPr/>
      <dgm:t>
        <a:bodyPr/>
        <a:lstStyle/>
        <a:p>
          <a:endParaRPr lang="es-ES_tradnl"/>
        </a:p>
      </dgm:t>
    </dgm:pt>
    <dgm:pt modelId="{0F0EA7CE-88F7-42C8-972C-13B0327798FC}" type="pres">
      <dgm:prSet presAssocID="{0FD95E6F-ACCB-4C32-9FC2-371390FEB9A5}" presName="vert1" presStyleCnt="0"/>
      <dgm:spPr/>
    </dgm:pt>
    <dgm:pt modelId="{086B4DB6-E3E6-4926-BE55-27036FD28293}" type="pres">
      <dgm:prSet presAssocID="{A7D1D69A-A2BE-462C-B060-F7AA4B2936E8}" presName="thickLine" presStyleLbl="alignNode1" presStyleIdx="2" presStyleCnt="4"/>
      <dgm:spPr/>
    </dgm:pt>
    <dgm:pt modelId="{808F1358-A10A-40F3-8EA3-4F68F80370FF}" type="pres">
      <dgm:prSet presAssocID="{A7D1D69A-A2BE-462C-B060-F7AA4B2936E8}" presName="horz1" presStyleCnt="0"/>
      <dgm:spPr/>
    </dgm:pt>
    <dgm:pt modelId="{B3AF43D7-770A-4C60-821C-C4394287D0EE}" type="pres">
      <dgm:prSet presAssocID="{A7D1D69A-A2BE-462C-B060-F7AA4B2936E8}" presName="tx1" presStyleLbl="revTx" presStyleIdx="2" presStyleCnt="4"/>
      <dgm:spPr/>
      <dgm:t>
        <a:bodyPr/>
        <a:lstStyle/>
        <a:p>
          <a:endParaRPr lang="es-ES_tradnl"/>
        </a:p>
      </dgm:t>
    </dgm:pt>
    <dgm:pt modelId="{FF39E5DE-6059-4DED-A46D-739277C20F23}" type="pres">
      <dgm:prSet presAssocID="{A7D1D69A-A2BE-462C-B060-F7AA4B2936E8}" presName="vert1" presStyleCnt="0"/>
      <dgm:spPr/>
    </dgm:pt>
    <dgm:pt modelId="{7ECC9078-C9BE-47E3-AD89-18C3A6B977EA}" type="pres">
      <dgm:prSet presAssocID="{67C6A390-D220-422D-86C4-A93DE6127ECB}" presName="thickLine" presStyleLbl="alignNode1" presStyleIdx="3" presStyleCnt="4"/>
      <dgm:spPr/>
    </dgm:pt>
    <dgm:pt modelId="{E1706123-105C-4708-B7AA-A9ED3C948EE2}" type="pres">
      <dgm:prSet presAssocID="{67C6A390-D220-422D-86C4-A93DE6127ECB}" presName="horz1" presStyleCnt="0"/>
      <dgm:spPr/>
    </dgm:pt>
    <dgm:pt modelId="{410A2787-464B-4198-B661-D3D259A37F25}" type="pres">
      <dgm:prSet presAssocID="{67C6A390-D220-422D-86C4-A93DE6127ECB}" presName="tx1" presStyleLbl="revTx" presStyleIdx="3" presStyleCnt="4"/>
      <dgm:spPr/>
      <dgm:t>
        <a:bodyPr/>
        <a:lstStyle/>
        <a:p>
          <a:endParaRPr lang="es-ES_tradnl"/>
        </a:p>
      </dgm:t>
    </dgm:pt>
    <dgm:pt modelId="{6E909E58-07B7-4526-B30E-6FB262E5BF35}" type="pres">
      <dgm:prSet presAssocID="{67C6A390-D220-422D-86C4-A93DE6127ECB}" presName="vert1" presStyleCnt="0"/>
      <dgm:spPr/>
    </dgm:pt>
  </dgm:ptLst>
  <dgm:cxnLst>
    <dgm:cxn modelId="{DFE2312D-5CA6-411F-8BC0-4379EB5250FA}" srcId="{5A5ECB2C-17DA-4213-9F59-F560852DC9B9}" destId="{67C6A390-D220-422D-86C4-A93DE6127ECB}" srcOrd="3" destOrd="0" parTransId="{B59037C5-B124-4D4A-A060-8CB774BD2F5C}" sibTransId="{C93B4259-B57A-415C-9D09-5BFF393298F8}"/>
    <dgm:cxn modelId="{79BEF191-A521-442B-A2AF-736960145706}" type="presOf" srcId="{A7D1D69A-A2BE-462C-B060-F7AA4B2936E8}" destId="{B3AF43D7-770A-4C60-821C-C4394287D0EE}" srcOrd="0" destOrd="0" presId="urn:microsoft.com/office/officeart/2008/layout/LinedList"/>
    <dgm:cxn modelId="{8AB104A1-6AA2-45D6-876F-8072FC763850}" srcId="{5A5ECB2C-17DA-4213-9F59-F560852DC9B9}" destId="{A7D1D69A-A2BE-462C-B060-F7AA4B2936E8}" srcOrd="2" destOrd="0" parTransId="{5982AC27-9759-46FF-B239-D7B92BC3EECF}" sibTransId="{2AF67659-F4C6-413B-B0FD-F69C1D208D88}"/>
    <dgm:cxn modelId="{7607B630-849F-47C2-83E4-828D17B6FFD9}" srcId="{5A5ECB2C-17DA-4213-9F59-F560852DC9B9}" destId="{2AC20AAF-85C7-4AAC-AE58-921D316AD670}" srcOrd="0" destOrd="0" parTransId="{B793351D-4805-4097-9D9B-9194D26C8B5C}" sibTransId="{F8552EDA-E6C1-4491-8251-B45209C7CFB1}"/>
    <dgm:cxn modelId="{3E0FA60C-18A5-43D6-9818-E261BEB10C42}" type="presOf" srcId="{5A5ECB2C-17DA-4213-9F59-F560852DC9B9}" destId="{56672695-BDA2-4DFD-8C01-97478EAE2671}" srcOrd="0" destOrd="0" presId="urn:microsoft.com/office/officeart/2008/layout/LinedList"/>
    <dgm:cxn modelId="{20DC7CFB-0750-4827-B246-C3C5E0A45F45}" type="presOf" srcId="{67C6A390-D220-422D-86C4-A93DE6127ECB}" destId="{410A2787-464B-4198-B661-D3D259A37F25}" srcOrd="0" destOrd="0" presId="urn:microsoft.com/office/officeart/2008/layout/LinedList"/>
    <dgm:cxn modelId="{FF3CA7BA-1023-48EA-933B-3505F5B65A42}" type="presOf" srcId="{0FD95E6F-ACCB-4C32-9FC2-371390FEB9A5}" destId="{54CC7A69-9411-4621-B2D9-2ADC42E4D21F}" srcOrd="0" destOrd="0" presId="urn:microsoft.com/office/officeart/2008/layout/LinedList"/>
    <dgm:cxn modelId="{34CBF2D1-2428-4B3B-8F9F-6EAEB5A2291D}" srcId="{5A5ECB2C-17DA-4213-9F59-F560852DC9B9}" destId="{0FD95E6F-ACCB-4C32-9FC2-371390FEB9A5}" srcOrd="1" destOrd="0" parTransId="{9FC12144-E495-401B-A192-CA52E5801528}" sibTransId="{C7B98AE9-0F73-4954-89DD-C811509D93DE}"/>
    <dgm:cxn modelId="{6C2499CC-EFED-4C7D-AB5C-693C1542273B}" type="presOf" srcId="{2AC20AAF-85C7-4AAC-AE58-921D316AD670}" destId="{1049B9E2-7A02-4420-A7B9-A83135A2734A}" srcOrd="0" destOrd="0" presId="urn:microsoft.com/office/officeart/2008/layout/LinedList"/>
    <dgm:cxn modelId="{6166855E-35AF-4CE2-97A6-DD11BBC6E854}" type="presParOf" srcId="{56672695-BDA2-4DFD-8C01-97478EAE2671}" destId="{41A0EDBD-1280-4422-BCE2-0F2AF4C7A1B1}" srcOrd="0" destOrd="0" presId="urn:microsoft.com/office/officeart/2008/layout/LinedList"/>
    <dgm:cxn modelId="{9CD008AA-D6C9-4D83-A30F-FE844E829F23}" type="presParOf" srcId="{56672695-BDA2-4DFD-8C01-97478EAE2671}" destId="{5DC967CA-65C2-4A30-B351-906A8B064A78}" srcOrd="1" destOrd="0" presId="urn:microsoft.com/office/officeart/2008/layout/LinedList"/>
    <dgm:cxn modelId="{9A8A1D85-2840-4957-9D92-4A1C3F4017B5}" type="presParOf" srcId="{5DC967CA-65C2-4A30-B351-906A8B064A78}" destId="{1049B9E2-7A02-4420-A7B9-A83135A2734A}" srcOrd="0" destOrd="0" presId="urn:microsoft.com/office/officeart/2008/layout/LinedList"/>
    <dgm:cxn modelId="{2D0580B0-4C9E-4948-9876-4D8A00F0F1F9}" type="presParOf" srcId="{5DC967CA-65C2-4A30-B351-906A8B064A78}" destId="{563CF42E-994A-409B-B69B-BB09092D674D}" srcOrd="1" destOrd="0" presId="urn:microsoft.com/office/officeart/2008/layout/LinedList"/>
    <dgm:cxn modelId="{920FD348-591D-4A3C-8B4F-9CD908E57806}" type="presParOf" srcId="{56672695-BDA2-4DFD-8C01-97478EAE2671}" destId="{EF8BFA10-98F6-4933-9F2B-DD6029152A38}" srcOrd="2" destOrd="0" presId="urn:microsoft.com/office/officeart/2008/layout/LinedList"/>
    <dgm:cxn modelId="{B40F2643-B530-48CA-B718-ABDA342387F7}" type="presParOf" srcId="{56672695-BDA2-4DFD-8C01-97478EAE2671}" destId="{EC4E11B1-00A3-4B46-A860-8EAC60B12A36}" srcOrd="3" destOrd="0" presId="urn:microsoft.com/office/officeart/2008/layout/LinedList"/>
    <dgm:cxn modelId="{63B36F37-648F-466A-BE05-6384D8802A1E}" type="presParOf" srcId="{EC4E11B1-00A3-4B46-A860-8EAC60B12A36}" destId="{54CC7A69-9411-4621-B2D9-2ADC42E4D21F}" srcOrd="0" destOrd="0" presId="urn:microsoft.com/office/officeart/2008/layout/LinedList"/>
    <dgm:cxn modelId="{844EBA4B-4E5D-420D-8317-16A2ED423DB6}" type="presParOf" srcId="{EC4E11B1-00A3-4B46-A860-8EAC60B12A36}" destId="{0F0EA7CE-88F7-42C8-972C-13B0327798FC}" srcOrd="1" destOrd="0" presId="urn:microsoft.com/office/officeart/2008/layout/LinedList"/>
    <dgm:cxn modelId="{1AB11D32-9383-41E2-8353-D34F5C84A99C}" type="presParOf" srcId="{56672695-BDA2-4DFD-8C01-97478EAE2671}" destId="{086B4DB6-E3E6-4926-BE55-27036FD28293}" srcOrd="4" destOrd="0" presId="urn:microsoft.com/office/officeart/2008/layout/LinedList"/>
    <dgm:cxn modelId="{04C82CEC-DE3A-4E2D-8FC5-7E6FAF1B24C5}" type="presParOf" srcId="{56672695-BDA2-4DFD-8C01-97478EAE2671}" destId="{808F1358-A10A-40F3-8EA3-4F68F80370FF}" srcOrd="5" destOrd="0" presId="urn:microsoft.com/office/officeart/2008/layout/LinedList"/>
    <dgm:cxn modelId="{C2A0F496-D8D7-4509-8B53-145A036CAF83}" type="presParOf" srcId="{808F1358-A10A-40F3-8EA3-4F68F80370FF}" destId="{B3AF43D7-770A-4C60-821C-C4394287D0EE}" srcOrd="0" destOrd="0" presId="urn:microsoft.com/office/officeart/2008/layout/LinedList"/>
    <dgm:cxn modelId="{FD169D13-8872-4D7D-89F6-AD07C50C6497}" type="presParOf" srcId="{808F1358-A10A-40F3-8EA3-4F68F80370FF}" destId="{FF39E5DE-6059-4DED-A46D-739277C20F23}" srcOrd="1" destOrd="0" presId="urn:microsoft.com/office/officeart/2008/layout/LinedList"/>
    <dgm:cxn modelId="{04EB3966-D878-41AA-AAE6-20F23E8CFB23}" type="presParOf" srcId="{56672695-BDA2-4DFD-8C01-97478EAE2671}" destId="{7ECC9078-C9BE-47E3-AD89-18C3A6B977EA}" srcOrd="6" destOrd="0" presId="urn:microsoft.com/office/officeart/2008/layout/LinedList"/>
    <dgm:cxn modelId="{ABDC17A7-ACAE-4CA9-BAAD-FAD576B467C7}" type="presParOf" srcId="{56672695-BDA2-4DFD-8C01-97478EAE2671}" destId="{E1706123-105C-4708-B7AA-A9ED3C948EE2}" srcOrd="7" destOrd="0" presId="urn:microsoft.com/office/officeart/2008/layout/LinedList"/>
    <dgm:cxn modelId="{743964CE-4F59-4257-83C6-675C9680FA2E}" type="presParOf" srcId="{E1706123-105C-4708-B7AA-A9ED3C948EE2}" destId="{410A2787-464B-4198-B661-D3D259A37F25}" srcOrd="0" destOrd="0" presId="urn:microsoft.com/office/officeart/2008/layout/LinedList"/>
    <dgm:cxn modelId="{8F11E9EE-FFCF-4DE1-959E-C69CA68D3023}" type="presParOf" srcId="{E1706123-105C-4708-B7AA-A9ED3C948EE2}" destId="{6E909E58-07B7-4526-B30E-6FB262E5BF35}" srcOrd="1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A9A7AFA-1EF3-4364-A953-44C10CD03412}">
      <dsp:nvSpPr>
        <dsp:cNvPr id="0" name=""/>
        <dsp:cNvSpPr/>
      </dsp:nvSpPr>
      <dsp:spPr>
        <a:xfrm>
          <a:off x="0" y="341045"/>
          <a:ext cx="10352314" cy="603009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b="1" kern="1200">
              <a:latin typeface="Times New Roman" panose="02020603050405020304" pitchFamily="18" charset="0"/>
              <a:cs typeface="Times New Roman" panose="02020603050405020304" pitchFamily="18" charset="0"/>
            </a:rPr>
            <a:t>Identificación del problema</a:t>
          </a:r>
          <a:endParaRPr lang="es-ES" sz="2400" b="1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9436" y="370481"/>
        <a:ext cx="10293442" cy="544137"/>
      </dsp:txXfrm>
    </dsp:sp>
    <dsp:sp modelId="{6CCE2F57-430E-4C9A-9979-7ED59B8819BD}">
      <dsp:nvSpPr>
        <dsp:cNvPr id="0" name=""/>
        <dsp:cNvSpPr/>
      </dsp:nvSpPr>
      <dsp:spPr>
        <a:xfrm>
          <a:off x="0" y="944054"/>
          <a:ext cx="10352314" cy="10117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8686" tIns="30480" rIns="170688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24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La falta de implementación de gestión por procesos. </a:t>
          </a:r>
          <a:endParaRPr lang="es-ES" sz="24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0" y="944054"/>
        <a:ext cx="10352314" cy="1011751"/>
      </dsp:txXfrm>
    </dsp:sp>
    <dsp:sp modelId="{A870F177-BD64-42D5-B15F-6158E8F07EB5}">
      <dsp:nvSpPr>
        <dsp:cNvPr id="0" name=""/>
        <dsp:cNvSpPr/>
      </dsp:nvSpPr>
      <dsp:spPr>
        <a:xfrm>
          <a:off x="0" y="1955806"/>
          <a:ext cx="10352314" cy="661622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b="1" kern="1200">
              <a:latin typeface="Times New Roman" panose="02020603050405020304" pitchFamily="18" charset="0"/>
              <a:cs typeface="Times New Roman" panose="02020603050405020304" pitchFamily="18" charset="0"/>
            </a:rPr>
            <a:t>Descripción del problema</a:t>
          </a:r>
          <a:endParaRPr lang="es-EC" sz="2400" b="1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32298" y="1988104"/>
        <a:ext cx="10287718" cy="597026"/>
      </dsp:txXfrm>
    </dsp:sp>
    <dsp:sp modelId="{E9CDBF4F-C6B1-415A-AF12-4CB63EDF2618}">
      <dsp:nvSpPr>
        <dsp:cNvPr id="0" name=""/>
        <dsp:cNvSpPr/>
      </dsp:nvSpPr>
      <dsp:spPr>
        <a:xfrm>
          <a:off x="0" y="2617429"/>
          <a:ext cx="10352314" cy="164823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8686" tIns="30480" rIns="170688" bIns="30480" numCol="1" spcCol="1270" anchor="t" anchorCtr="0">
          <a:noAutofit/>
        </a:bodyPr>
        <a:lstStyle/>
        <a:p>
          <a:pPr marL="228600" lvl="1" indent="-228600" algn="just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24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La ausencia de un sistema en emergencia y consulta externa ha llevado a no priorizar el nivel  de atenciones y clasificar al paciente para brindarle una atención más eficiente  nos llevan a una aglomeración de paciente que requieren atención en niveles de menor complejidad, por ello es importante educar al paciente, la información la referencia y contra-referencia adecuada.</a:t>
          </a:r>
          <a:endParaRPr lang="es-EC" sz="24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0" y="2617429"/>
        <a:ext cx="10352314" cy="164823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DC057CC-3D32-4C96-BD89-60512FD15DF8}">
      <dsp:nvSpPr>
        <dsp:cNvPr id="0" name=""/>
        <dsp:cNvSpPr/>
      </dsp:nvSpPr>
      <dsp:spPr>
        <a:xfrm>
          <a:off x="53" y="13555"/>
          <a:ext cx="5081646" cy="80640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800" b="1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Objetivo general</a:t>
          </a:r>
          <a:endParaRPr lang="es-ES" sz="28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53" y="13555"/>
        <a:ext cx="5081646" cy="806400"/>
      </dsp:txXfrm>
    </dsp:sp>
    <dsp:sp modelId="{2903493F-3E5E-41CA-AB13-509BFCA8695E}">
      <dsp:nvSpPr>
        <dsp:cNvPr id="0" name=""/>
        <dsp:cNvSpPr/>
      </dsp:nvSpPr>
      <dsp:spPr>
        <a:xfrm>
          <a:off x="53" y="819955"/>
          <a:ext cx="5081646" cy="3804570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9352" tIns="149352" rIns="199136" bIns="224028" numCol="1" spcCol="1270" anchor="t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800" kern="1200" dirty="0" smtClean="0">
              <a:solidFill>
                <a:schemeClr val="tx1"/>
              </a:solidFill>
            </a:rPr>
            <a:t>Diseño de procesos técnico administrativos para la gestión y atención de los servicios de consulta externa y emergencias del hospital No. 1 quito de la Policía Nacional </a:t>
          </a:r>
          <a:endParaRPr lang="es-ES" sz="2800" b="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53" y="819955"/>
        <a:ext cx="5081646" cy="3804570"/>
      </dsp:txXfrm>
    </dsp:sp>
    <dsp:sp modelId="{35AC96AC-E65F-4A4C-951A-A89902EDE0CB}">
      <dsp:nvSpPr>
        <dsp:cNvPr id="0" name=""/>
        <dsp:cNvSpPr/>
      </dsp:nvSpPr>
      <dsp:spPr>
        <a:xfrm>
          <a:off x="5793129" y="13555"/>
          <a:ext cx="5081646" cy="80640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800" b="1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Objetivos específicos</a:t>
          </a:r>
        </a:p>
      </dsp:txBody>
      <dsp:txXfrm>
        <a:off x="5793129" y="13555"/>
        <a:ext cx="5081646" cy="806400"/>
      </dsp:txXfrm>
    </dsp:sp>
    <dsp:sp modelId="{331E3CF2-DFF8-42B0-A43C-306D40AEF36B}">
      <dsp:nvSpPr>
        <dsp:cNvPr id="0" name=""/>
        <dsp:cNvSpPr/>
      </dsp:nvSpPr>
      <dsp:spPr>
        <a:xfrm>
          <a:off x="5793129" y="819955"/>
          <a:ext cx="5081646" cy="3804570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C" sz="20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000" kern="1200" dirty="0" smtClean="0">
              <a:solidFill>
                <a:schemeClr val="tx1"/>
              </a:solidFill>
            </a:rPr>
            <a:t>Realizar el diagnostico situacional del área de consulta externa, emergencia.</a:t>
          </a:r>
          <a:endParaRPr lang="es-EC" sz="20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000" kern="1200" dirty="0" smtClean="0">
              <a:solidFill>
                <a:schemeClr val="tx1"/>
              </a:solidFill>
            </a:rPr>
            <a:t>Realizar el levantamiento de la información, diseño y estandarización de los procesos del área de consulta externa ,emergencia y apoyo diagnostico.</a:t>
          </a:r>
          <a:endParaRPr lang="es-EC" sz="20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000" kern="1200" dirty="0" smtClean="0">
              <a:solidFill>
                <a:schemeClr val="tx1"/>
              </a:solidFill>
            </a:rPr>
            <a:t>Elaborar el manual de procesos de consulta externa ,Emergencia y apoyo diagnostico.</a:t>
          </a:r>
          <a:endParaRPr lang="es-EC" sz="20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0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Indicadores para evaluación de procesos </a:t>
          </a:r>
          <a:endParaRPr lang="es-EC" sz="20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C" sz="20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C" sz="16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5793129" y="819955"/>
        <a:ext cx="5081646" cy="380457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98DA71B-36A3-4564-9FE8-3FE214B0916B}">
      <dsp:nvSpPr>
        <dsp:cNvPr id="0" name=""/>
        <dsp:cNvSpPr/>
      </dsp:nvSpPr>
      <dsp:spPr>
        <a:xfrm>
          <a:off x="4255" y="1080291"/>
          <a:ext cx="2559583" cy="3071499"/>
        </a:xfrm>
        <a:prstGeom prst="roundRect">
          <a:avLst>
            <a:gd name="adj" fmla="val 5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58293" rIns="75565" bIns="0" numCol="1" spcCol="1270" anchor="t" anchorCtr="0">
          <a:noAutofit/>
        </a:bodyPr>
        <a:lstStyle/>
        <a:p>
          <a:pPr lvl="0" algn="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/>
            <a:t>PROCESO </a:t>
          </a:r>
          <a:endParaRPr lang="es-EC" sz="1700" kern="1200" dirty="0"/>
        </a:p>
      </dsp:txBody>
      <dsp:txXfrm rot="16200000">
        <a:off x="-999101" y="2083648"/>
        <a:ext cx="2518629" cy="511916"/>
      </dsp:txXfrm>
    </dsp:sp>
    <dsp:sp modelId="{A02F16A5-5BA9-48BA-AFAF-F5A15E92957A}">
      <dsp:nvSpPr>
        <dsp:cNvPr id="0" name=""/>
        <dsp:cNvSpPr/>
      </dsp:nvSpPr>
      <dsp:spPr>
        <a:xfrm>
          <a:off x="516171" y="1080291"/>
          <a:ext cx="1906889" cy="3071499"/>
        </a:xfrm>
        <a:prstGeom prst="rect">
          <a:avLst/>
        </a:prstGeom>
        <a:noFill/>
        <a:ln w="15875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61722" rIns="0" bIns="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CONJUNTO DE ACTIVIDADES MUTUAMENTE RELACIONADAS </a:t>
          </a:r>
          <a:endParaRPr lang="es-EC" sz="1800" kern="1200" dirty="0"/>
        </a:p>
      </dsp:txBody>
      <dsp:txXfrm>
        <a:off x="516171" y="1080291"/>
        <a:ext cx="1906889" cy="3071499"/>
      </dsp:txXfrm>
    </dsp:sp>
    <dsp:sp modelId="{223238F1-71CD-40AA-A1EA-64B0B2DBC290}">
      <dsp:nvSpPr>
        <dsp:cNvPr id="0" name=""/>
        <dsp:cNvSpPr/>
      </dsp:nvSpPr>
      <dsp:spPr>
        <a:xfrm>
          <a:off x="2653423" y="1080291"/>
          <a:ext cx="2559583" cy="3071499"/>
        </a:xfrm>
        <a:prstGeom prst="roundRect">
          <a:avLst>
            <a:gd name="adj" fmla="val 5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58293" rIns="75565" bIns="0" numCol="1" spcCol="1270" anchor="t" anchorCtr="0">
          <a:noAutofit/>
        </a:bodyPr>
        <a:lstStyle/>
        <a:p>
          <a:pPr lvl="0" algn="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/>
            <a:t>ELEMENTOS DE PROCESOS </a:t>
          </a:r>
          <a:endParaRPr lang="es-EC" sz="1700" kern="1200" dirty="0"/>
        </a:p>
      </dsp:txBody>
      <dsp:txXfrm rot="16200000">
        <a:off x="1650067" y="2083648"/>
        <a:ext cx="2518629" cy="511916"/>
      </dsp:txXfrm>
    </dsp:sp>
    <dsp:sp modelId="{95756C09-D4D7-493C-8A48-9873C1EFA9BB}">
      <dsp:nvSpPr>
        <dsp:cNvPr id="0" name=""/>
        <dsp:cNvSpPr/>
      </dsp:nvSpPr>
      <dsp:spPr>
        <a:xfrm rot="5400000">
          <a:off x="2440431" y="3522543"/>
          <a:ext cx="451580" cy="383937"/>
        </a:xfrm>
        <a:prstGeom prst="flowChartExtra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3FF34BD-4AEB-40AC-8023-2566377A31EA}">
      <dsp:nvSpPr>
        <dsp:cNvPr id="0" name=""/>
        <dsp:cNvSpPr/>
      </dsp:nvSpPr>
      <dsp:spPr>
        <a:xfrm>
          <a:off x="3165340" y="1080291"/>
          <a:ext cx="1906889" cy="3071499"/>
        </a:xfrm>
        <a:prstGeom prst="rect">
          <a:avLst/>
        </a:prstGeom>
        <a:noFill/>
        <a:ln w="15875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61722" rIns="0" bIns="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ENTRADA</a:t>
          </a:r>
        </a:p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TRANSFORMACION </a:t>
          </a:r>
        </a:p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MECANISMOS</a:t>
          </a:r>
        </a:p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SALIDAS</a:t>
          </a:r>
        </a:p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CONTROLES</a:t>
          </a:r>
        </a:p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RECURSOS </a:t>
          </a:r>
        </a:p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LIMITES DEL PROCESO</a:t>
          </a:r>
        </a:p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800" kern="1200" dirty="0"/>
        </a:p>
      </dsp:txBody>
      <dsp:txXfrm>
        <a:off x="3165340" y="1080291"/>
        <a:ext cx="1906889" cy="3071499"/>
      </dsp:txXfrm>
    </dsp:sp>
    <dsp:sp modelId="{96F0305C-1D8C-4617-A846-67105818257C}">
      <dsp:nvSpPr>
        <dsp:cNvPr id="0" name=""/>
        <dsp:cNvSpPr/>
      </dsp:nvSpPr>
      <dsp:spPr>
        <a:xfrm>
          <a:off x="5302592" y="1080291"/>
          <a:ext cx="2559583" cy="3071499"/>
        </a:xfrm>
        <a:prstGeom prst="roundRect">
          <a:avLst>
            <a:gd name="adj" fmla="val 5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58293" rIns="75565" bIns="0" numCol="1" spcCol="1270" anchor="t" anchorCtr="0">
          <a:noAutofit/>
        </a:bodyPr>
        <a:lstStyle/>
        <a:p>
          <a:pPr lvl="0" algn="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/>
            <a:t>CLASIFICACION</a:t>
          </a:r>
          <a:endParaRPr lang="es-EC" sz="1700" kern="1200" dirty="0"/>
        </a:p>
      </dsp:txBody>
      <dsp:txXfrm rot="16200000">
        <a:off x="4299236" y="2083648"/>
        <a:ext cx="2518629" cy="511916"/>
      </dsp:txXfrm>
    </dsp:sp>
    <dsp:sp modelId="{E2527E07-4147-41B2-B2EC-C00ADF884C41}">
      <dsp:nvSpPr>
        <dsp:cNvPr id="0" name=""/>
        <dsp:cNvSpPr/>
      </dsp:nvSpPr>
      <dsp:spPr>
        <a:xfrm rot="5400000">
          <a:off x="5089600" y="3522543"/>
          <a:ext cx="451580" cy="383937"/>
        </a:xfrm>
        <a:prstGeom prst="flowChartExtra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31F7664-3DBC-411D-8AD8-32B94A0365E5}">
      <dsp:nvSpPr>
        <dsp:cNvPr id="0" name=""/>
        <dsp:cNvSpPr/>
      </dsp:nvSpPr>
      <dsp:spPr>
        <a:xfrm>
          <a:off x="5814509" y="1080291"/>
          <a:ext cx="1906889" cy="3071499"/>
        </a:xfrm>
        <a:prstGeom prst="rect">
          <a:avLst/>
        </a:prstGeom>
        <a:noFill/>
        <a:ln w="15875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61722" rIns="0" bIns="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ESTRATEGICOS</a:t>
          </a:r>
        </a:p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PRODUCTIVOS</a:t>
          </a:r>
        </a:p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APOYO U SOPORTE</a:t>
          </a:r>
        </a:p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800" kern="1200" dirty="0" smtClean="0"/>
        </a:p>
      </dsp:txBody>
      <dsp:txXfrm>
        <a:off x="5814509" y="1080291"/>
        <a:ext cx="1906889" cy="3071499"/>
      </dsp:txXfrm>
    </dsp:sp>
    <dsp:sp modelId="{81BD5C2F-BB27-49F8-9707-B5B87CE445DC}">
      <dsp:nvSpPr>
        <dsp:cNvPr id="0" name=""/>
        <dsp:cNvSpPr/>
      </dsp:nvSpPr>
      <dsp:spPr>
        <a:xfrm>
          <a:off x="7951761" y="1080291"/>
          <a:ext cx="2559583" cy="3071499"/>
        </a:xfrm>
        <a:prstGeom prst="roundRect">
          <a:avLst>
            <a:gd name="adj" fmla="val 5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58293" rIns="75565" bIns="0" numCol="1" spcCol="1270" anchor="t" anchorCtr="0">
          <a:noAutofit/>
        </a:bodyPr>
        <a:lstStyle/>
        <a:p>
          <a:pPr lvl="0" algn="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/>
            <a:t>JERARQUIAS</a:t>
          </a:r>
          <a:endParaRPr lang="es-EC" sz="1700" kern="1200" dirty="0"/>
        </a:p>
      </dsp:txBody>
      <dsp:txXfrm rot="16200000">
        <a:off x="6948404" y="2083648"/>
        <a:ext cx="2518629" cy="511916"/>
      </dsp:txXfrm>
    </dsp:sp>
    <dsp:sp modelId="{22F75B81-8DCC-4080-8460-A385AA260591}">
      <dsp:nvSpPr>
        <dsp:cNvPr id="0" name=""/>
        <dsp:cNvSpPr/>
      </dsp:nvSpPr>
      <dsp:spPr>
        <a:xfrm rot="5400000">
          <a:off x="7738768" y="3522543"/>
          <a:ext cx="451580" cy="383937"/>
        </a:xfrm>
        <a:prstGeom prst="flowChartExtra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1A11DC0-5407-4A20-9A7D-C211C862A0DF}">
      <dsp:nvSpPr>
        <dsp:cNvPr id="0" name=""/>
        <dsp:cNvSpPr/>
      </dsp:nvSpPr>
      <dsp:spPr>
        <a:xfrm>
          <a:off x="224370" y="2540"/>
          <a:ext cx="2517368" cy="1734466"/>
        </a:xfrm>
        <a:prstGeom prst="roundRect">
          <a:avLst/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5924CF5-76FB-40BC-B195-43AF8206BB43}">
      <dsp:nvSpPr>
        <dsp:cNvPr id="0" name=""/>
        <dsp:cNvSpPr/>
      </dsp:nvSpPr>
      <dsp:spPr>
        <a:xfrm>
          <a:off x="224370" y="1737007"/>
          <a:ext cx="2517368" cy="93394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128" tIns="135128" rIns="135128" bIns="0" numCol="1" spcCol="1270" anchor="t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900" kern="1200" dirty="0" smtClean="0"/>
            <a:t>MAPA DE PROCESOS </a:t>
          </a:r>
          <a:endParaRPr lang="es-EC" sz="1900" kern="1200" dirty="0"/>
        </a:p>
      </dsp:txBody>
      <dsp:txXfrm>
        <a:off x="224370" y="1737007"/>
        <a:ext cx="2517368" cy="933943"/>
      </dsp:txXfrm>
    </dsp:sp>
    <dsp:sp modelId="{3FD19640-7121-4C73-B0D6-75BDE1DA04CF}">
      <dsp:nvSpPr>
        <dsp:cNvPr id="0" name=""/>
        <dsp:cNvSpPr/>
      </dsp:nvSpPr>
      <dsp:spPr>
        <a:xfrm>
          <a:off x="2993581" y="2540"/>
          <a:ext cx="2517368" cy="1734466"/>
        </a:xfrm>
        <a:prstGeom prst="round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1A02BC3-7906-4764-8CD7-30BB82EC6AE7}">
      <dsp:nvSpPr>
        <dsp:cNvPr id="0" name=""/>
        <dsp:cNvSpPr/>
      </dsp:nvSpPr>
      <dsp:spPr>
        <a:xfrm>
          <a:off x="2993581" y="1737007"/>
          <a:ext cx="2517368" cy="93394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128" tIns="135128" rIns="135128" bIns="0" numCol="1" spcCol="1270" anchor="t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900" kern="1200" dirty="0" smtClean="0"/>
            <a:t>DIAGRAMA DE FLUJOS</a:t>
          </a:r>
          <a:endParaRPr lang="es-EC" sz="1900" kern="1200" dirty="0"/>
        </a:p>
      </dsp:txBody>
      <dsp:txXfrm>
        <a:off x="2993581" y="1737007"/>
        <a:ext cx="2517368" cy="933943"/>
      </dsp:txXfrm>
    </dsp:sp>
    <dsp:sp modelId="{F3A76526-C4F9-4585-939B-4A24E6DB751F}">
      <dsp:nvSpPr>
        <dsp:cNvPr id="0" name=""/>
        <dsp:cNvSpPr/>
      </dsp:nvSpPr>
      <dsp:spPr>
        <a:xfrm>
          <a:off x="5762792" y="2540"/>
          <a:ext cx="2517368" cy="1734466"/>
        </a:xfrm>
        <a:prstGeom prst="roundRect">
          <a:avLst/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205BF87-64C5-4A69-9830-DC96F0373CE0}">
      <dsp:nvSpPr>
        <dsp:cNvPr id="0" name=""/>
        <dsp:cNvSpPr/>
      </dsp:nvSpPr>
      <dsp:spPr>
        <a:xfrm>
          <a:off x="5762792" y="1737007"/>
          <a:ext cx="2517368" cy="93394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128" tIns="135128" rIns="135128" bIns="0" numCol="1" spcCol="1270" anchor="t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900" kern="1200" dirty="0" smtClean="0"/>
            <a:t>MANUALDE PROCESOS</a:t>
          </a:r>
          <a:endParaRPr lang="es-EC" sz="1900" kern="1200" dirty="0"/>
        </a:p>
      </dsp:txBody>
      <dsp:txXfrm>
        <a:off x="5762792" y="1737007"/>
        <a:ext cx="2517368" cy="933943"/>
      </dsp:txXfrm>
    </dsp:sp>
    <dsp:sp modelId="{9B52A1E1-A4DA-4629-85F7-DEB69560B2A7}">
      <dsp:nvSpPr>
        <dsp:cNvPr id="0" name=""/>
        <dsp:cNvSpPr/>
      </dsp:nvSpPr>
      <dsp:spPr>
        <a:xfrm>
          <a:off x="8532003" y="2540"/>
          <a:ext cx="2517368" cy="1734466"/>
        </a:xfrm>
        <a:prstGeom prst="roundRect">
          <a:avLst/>
        </a:prstGeom>
        <a:blipFill rotWithShape="1">
          <a:blip xmlns:r="http://schemas.openxmlformats.org/officeDocument/2006/relationships" r:embed="rId4"/>
          <a:stretch>
            <a:fillRect/>
          </a:stretch>
        </a:blip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4A0A9C1-94B8-4557-A20A-44228F65E95D}">
      <dsp:nvSpPr>
        <dsp:cNvPr id="0" name=""/>
        <dsp:cNvSpPr/>
      </dsp:nvSpPr>
      <dsp:spPr>
        <a:xfrm>
          <a:off x="8532003" y="1737007"/>
          <a:ext cx="2517368" cy="93394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128" tIns="135128" rIns="135128" bIns="0" numCol="1" spcCol="1270" anchor="t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900" kern="1200" dirty="0" smtClean="0"/>
            <a:t>ESTRUCTURA DEL MANUAL DE PROCESOS </a:t>
          </a:r>
          <a:endParaRPr lang="es-EC" sz="1900" kern="1200" dirty="0"/>
        </a:p>
      </dsp:txBody>
      <dsp:txXfrm>
        <a:off x="8532003" y="1737007"/>
        <a:ext cx="2517368" cy="933943"/>
      </dsp:txXfrm>
    </dsp:sp>
    <dsp:sp modelId="{629DBEC9-A6A3-49E7-AF63-8139B2705B1C}">
      <dsp:nvSpPr>
        <dsp:cNvPr id="0" name=""/>
        <dsp:cNvSpPr/>
      </dsp:nvSpPr>
      <dsp:spPr>
        <a:xfrm>
          <a:off x="2993581" y="2922687"/>
          <a:ext cx="2517368" cy="1734466"/>
        </a:xfrm>
        <a:prstGeom prst="roundRect">
          <a:avLst/>
        </a:prstGeom>
        <a:blipFill rotWithShape="1">
          <a:blip xmlns:r="http://schemas.openxmlformats.org/officeDocument/2006/relationships" r:embed="rId5"/>
          <a:stretch>
            <a:fillRect/>
          </a:stretch>
        </a:blip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904641A-11E9-4F4B-8E65-0B9C05096D0F}">
      <dsp:nvSpPr>
        <dsp:cNvPr id="0" name=""/>
        <dsp:cNvSpPr/>
      </dsp:nvSpPr>
      <dsp:spPr>
        <a:xfrm>
          <a:off x="2993581" y="4657154"/>
          <a:ext cx="2517368" cy="93394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128" tIns="135128" rIns="135128" bIns="0" numCol="1" spcCol="1270" anchor="t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900" kern="1200" dirty="0" smtClean="0"/>
            <a:t>LEVANTAMIENTO DE LA INFORMACION  </a:t>
          </a:r>
          <a:endParaRPr lang="es-EC" sz="1900" kern="1200" dirty="0"/>
        </a:p>
      </dsp:txBody>
      <dsp:txXfrm>
        <a:off x="2993581" y="4657154"/>
        <a:ext cx="2517368" cy="933943"/>
      </dsp:txXfrm>
    </dsp:sp>
    <dsp:sp modelId="{F2FC70CD-E216-493D-8C56-2222FC4ECCD9}">
      <dsp:nvSpPr>
        <dsp:cNvPr id="0" name=""/>
        <dsp:cNvSpPr/>
      </dsp:nvSpPr>
      <dsp:spPr>
        <a:xfrm>
          <a:off x="5762792" y="2922687"/>
          <a:ext cx="2517368" cy="1734466"/>
        </a:xfrm>
        <a:prstGeom prst="roundRect">
          <a:avLst/>
        </a:prstGeom>
        <a:blipFill rotWithShape="1">
          <a:blip xmlns:r="http://schemas.openxmlformats.org/officeDocument/2006/relationships" r:embed="rId6"/>
          <a:stretch>
            <a:fillRect/>
          </a:stretch>
        </a:blip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9F7EC09-A9AB-436F-86B3-15C6B34E142E}">
      <dsp:nvSpPr>
        <dsp:cNvPr id="0" name=""/>
        <dsp:cNvSpPr/>
      </dsp:nvSpPr>
      <dsp:spPr>
        <a:xfrm>
          <a:off x="5762792" y="4657154"/>
          <a:ext cx="2517368" cy="93394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128" tIns="135128" rIns="135128" bIns="0" numCol="1" spcCol="1270" anchor="t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900" kern="1200" dirty="0" smtClean="0"/>
            <a:t>MEDICION Y CONTROL DEL PROCESO. </a:t>
          </a:r>
          <a:endParaRPr lang="es-EC" sz="1900" kern="1200" dirty="0"/>
        </a:p>
      </dsp:txBody>
      <dsp:txXfrm>
        <a:off x="5762792" y="4657154"/>
        <a:ext cx="2517368" cy="933943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3D4E032-DEE2-4741-9577-5288A6EF1853}">
      <dsp:nvSpPr>
        <dsp:cNvPr id="0" name=""/>
        <dsp:cNvSpPr/>
      </dsp:nvSpPr>
      <dsp:spPr>
        <a:xfrm>
          <a:off x="885114" y="3331"/>
          <a:ext cx="2619908" cy="107087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8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Elaboración del marco teórico </a:t>
          </a:r>
        </a:p>
      </dsp:txBody>
      <dsp:txXfrm>
        <a:off x="916479" y="34696"/>
        <a:ext cx="2557178" cy="1008142"/>
      </dsp:txXfrm>
    </dsp:sp>
    <dsp:sp modelId="{036D3B87-A091-4D2E-BF0F-D0AA523795E7}">
      <dsp:nvSpPr>
        <dsp:cNvPr id="0" name=""/>
        <dsp:cNvSpPr/>
      </dsp:nvSpPr>
      <dsp:spPr>
        <a:xfrm>
          <a:off x="3662084" y="317453"/>
          <a:ext cx="378375" cy="44262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24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3662084" y="405978"/>
        <a:ext cx="264863" cy="265577"/>
      </dsp:txXfrm>
    </dsp:sp>
    <dsp:sp modelId="{43A7A6F5-73F0-482F-B8AE-F1CF7D3579A5}">
      <dsp:nvSpPr>
        <dsp:cNvPr id="0" name=""/>
        <dsp:cNvSpPr/>
      </dsp:nvSpPr>
      <dsp:spPr>
        <a:xfrm>
          <a:off x="4218937" y="3331"/>
          <a:ext cx="2761834" cy="107087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8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Diseño de la Investigación</a:t>
          </a:r>
        </a:p>
      </dsp:txBody>
      <dsp:txXfrm>
        <a:off x="4250302" y="34696"/>
        <a:ext cx="2699104" cy="1008142"/>
      </dsp:txXfrm>
    </dsp:sp>
    <dsp:sp modelId="{E5979692-D324-4BAA-B2F9-DD010AB9070D}">
      <dsp:nvSpPr>
        <dsp:cNvPr id="0" name=""/>
        <dsp:cNvSpPr/>
      </dsp:nvSpPr>
      <dsp:spPr>
        <a:xfrm>
          <a:off x="7137833" y="317453"/>
          <a:ext cx="378375" cy="44262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24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7137833" y="405978"/>
        <a:ext cx="264863" cy="265577"/>
      </dsp:txXfrm>
    </dsp:sp>
    <dsp:sp modelId="{722E3C88-53EC-41A5-829A-6445871CFC3F}">
      <dsp:nvSpPr>
        <dsp:cNvPr id="0" name=""/>
        <dsp:cNvSpPr/>
      </dsp:nvSpPr>
      <dsp:spPr>
        <a:xfrm>
          <a:off x="7694687" y="3331"/>
          <a:ext cx="2563830" cy="107087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8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Recopilación información ya existente </a:t>
          </a:r>
          <a:endParaRPr lang="es-ES" sz="28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7726052" y="34696"/>
        <a:ext cx="2501100" cy="1008142"/>
      </dsp:txXfrm>
    </dsp:sp>
    <dsp:sp modelId="{BADE5BBF-B12F-4636-A27F-49CEBD9C7D48}">
      <dsp:nvSpPr>
        <dsp:cNvPr id="0" name=""/>
        <dsp:cNvSpPr/>
      </dsp:nvSpPr>
      <dsp:spPr>
        <a:xfrm rot="5284569">
          <a:off x="8816924" y="1199139"/>
          <a:ext cx="378588" cy="44262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24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 rot="-5400000">
        <a:off x="8871524" y="1231190"/>
        <a:ext cx="265577" cy="265012"/>
      </dsp:txXfrm>
    </dsp:sp>
    <dsp:sp modelId="{FBD2033A-C3B7-47C7-8084-EB37331C9AE2}">
      <dsp:nvSpPr>
        <dsp:cNvPr id="0" name=""/>
        <dsp:cNvSpPr/>
      </dsp:nvSpPr>
      <dsp:spPr>
        <a:xfrm>
          <a:off x="7814589" y="1788119"/>
          <a:ext cx="2443928" cy="107087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8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Levantamiento de la información </a:t>
          </a:r>
          <a:endParaRPr lang="es-ES" sz="28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7845954" y="1819484"/>
        <a:ext cx="2381198" cy="1008142"/>
      </dsp:txXfrm>
    </dsp:sp>
    <dsp:sp modelId="{4CE1AFC7-F324-4010-BA89-7252238B1844}">
      <dsp:nvSpPr>
        <dsp:cNvPr id="0" name=""/>
        <dsp:cNvSpPr/>
      </dsp:nvSpPr>
      <dsp:spPr>
        <a:xfrm rot="10800000">
          <a:off x="7279153" y="2102241"/>
          <a:ext cx="378375" cy="44262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24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 rot="10800000">
        <a:off x="7392665" y="2190766"/>
        <a:ext cx="264863" cy="265577"/>
      </dsp:txXfrm>
    </dsp:sp>
    <dsp:sp modelId="{4DBB3536-9925-44D6-9672-A8FC32745CE2}">
      <dsp:nvSpPr>
        <dsp:cNvPr id="0" name=""/>
        <dsp:cNvSpPr/>
      </dsp:nvSpPr>
      <dsp:spPr>
        <a:xfrm>
          <a:off x="4470628" y="1788119"/>
          <a:ext cx="2630045" cy="107087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8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Diseño de Procesos </a:t>
          </a:r>
          <a:endParaRPr lang="es-ES" sz="28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4501993" y="1819484"/>
        <a:ext cx="2567315" cy="1008142"/>
      </dsp:txXfrm>
    </dsp:sp>
    <dsp:sp modelId="{CCFE2AA1-9F15-4FC4-B96A-065632F59332}">
      <dsp:nvSpPr>
        <dsp:cNvPr id="0" name=""/>
        <dsp:cNvSpPr/>
      </dsp:nvSpPr>
      <dsp:spPr>
        <a:xfrm rot="10800000">
          <a:off x="3935192" y="2102241"/>
          <a:ext cx="378375" cy="44262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24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 rot="10800000">
        <a:off x="4048704" y="2190766"/>
        <a:ext cx="264863" cy="265577"/>
      </dsp:txXfrm>
    </dsp:sp>
    <dsp:sp modelId="{71CD86E5-B957-4F7C-82C1-DFB74CC436E6}">
      <dsp:nvSpPr>
        <dsp:cNvPr id="0" name=""/>
        <dsp:cNvSpPr/>
      </dsp:nvSpPr>
      <dsp:spPr>
        <a:xfrm>
          <a:off x="1253798" y="1788119"/>
          <a:ext cx="2502915" cy="107087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8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Elaboración de Diagrama de flujos </a:t>
          </a:r>
          <a:endParaRPr lang="es-ES" sz="28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1285163" y="1819484"/>
        <a:ext cx="2440185" cy="1008142"/>
      </dsp:txXfrm>
    </dsp:sp>
    <dsp:sp modelId="{05B23AD5-960A-44C9-8111-EE722EFB247D}">
      <dsp:nvSpPr>
        <dsp:cNvPr id="0" name=""/>
        <dsp:cNvSpPr/>
      </dsp:nvSpPr>
      <dsp:spPr>
        <a:xfrm rot="5334124">
          <a:off x="2332931" y="2983927"/>
          <a:ext cx="378444" cy="44262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24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 rot="-5400000">
        <a:off x="2388277" y="3016029"/>
        <a:ext cx="265577" cy="264911"/>
      </dsp:txXfrm>
    </dsp:sp>
    <dsp:sp modelId="{8802CFCD-C8A9-4CDA-9E54-8B18479B4D5C}">
      <dsp:nvSpPr>
        <dsp:cNvPr id="0" name=""/>
        <dsp:cNvSpPr/>
      </dsp:nvSpPr>
      <dsp:spPr>
        <a:xfrm>
          <a:off x="1253798" y="3572907"/>
          <a:ext cx="2571326" cy="107087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8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Elaboración del Manual de Procesos </a:t>
          </a:r>
          <a:endParaRPr lang="es-ES" sz="28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1285163" y="3604272"/>
        <a:ext cx="2508596" cy="1008142"/>
      </dsp:txXfrm>
    </dsp:sp>
    <dsp:sp modelId="{B8C25EB9-2B07-4CC3-A4A9-CE51F102DBCD}">
      <dsp:nvSpPr>
        <dsp:cNvPr id="0" name=""/>
        <dsp:cNvSpPr/>
      </dsp:nvSpPr>
      <dsp:spPr>
        <a:xfrm>
          <a:off x="3982185" y="3887029"/>
          <a:ext cx="378375" cy="44262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24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3982185" y="3975554"/>
        <a:ext cx="264863" cy="265577"/>
      </dsp:txXfrm>
    </dsp:sp>
    <dsp:sp modelId="{AA17C86A-3F57-4FB3-AF01-899635B8C41B}">
      <dsp:nvSpPr>
        <dsp:cNvPr id="0" name=""/>
        <dsp:cNvSpPr/>
      </dsp:nvSpPr>
      <dsp:spPr>
        <a:xfrm>
          <a:off x="4539039" y="3572907"/>
          <a:ext cx="2345639" cy="107087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8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Formulación de Indicadores</a:t>
          </a:r>
          <a:endParaRPr lang="es-ES" sz="28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4570404" y="3604272"/>
        <a:ext cx="2282909" cy="1008142"/>
      </dsp:txXfrm>
    </dsp:sp>
    <dsp:sp modelId="{140FD633-77EC-4665-93D1-FAD11722FB4E}">
      <dsp:nvSpPr>
        <dsp:cNvPr id="0" name=""/>
        <dsp:cNvSpPr/>
      </dsp:nvSpPr>
      <dsp:spPr>
        <a:xfrm>
          <a:off x="7041740" y="3887029"/>
          <a:ext cx="378375" cy="44262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2400" kern="120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7041740" y="3975554"/>
        <a:ext cx="264863" cy="265577"/>
      </dsp:txXfrm>
    </dsp:sp>
    <dsp:sp modelId="{58B34F7C-E888-4F84-8237-BB98CEAEE80D}">
      <dsp:nvSpPr>
        <dsp:cNvPr id="0" name=""/>
        <dsp:cNvSpPr/>
      </dsp:nvSpPr>
      <dsp:spPr>
        <a:xfrm>
          <a:off x="7598594" y="3572907"/>
          <a:ext cx="3157200" cy="107087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8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Conclusiones y Recomendaciones</a:t>
          </a:r>
        </a:p>
      </dsp:txBody>
      <dsp:txXfrm>
        <a:off x="7629959" y="3604272"/>
        <a:ext cx="3094470" cy="1008142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3404FC4-9D54-42C3-B3DF-2CC5834A69F9}">
      <dsp:nvSpPr>
        <dsp:cNvPr id="0" name=""/>
        <dsp:cNvSpPr/>
      </dsp:nvSpPr>
      <dsp:spPr>
        <a:xfrm>
          <a:off x="0" y="1692"/>
          <a:ext cx="9993086" cy="0"/>
        </a:xfrm>
        <a:prstGeom prst="line">
          <a:avLst/>
        </a:prstGeom>
        <a:solidFill>
          <a:schemeClr val="accent4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D5BFD89-CE58-47D7-9A75-C3BC015E2B13}">
      <dsp:nvSpPr>
        <dsp:cNvPr id="0" name=""/>
        <dsp:cNvSpPr/>
      </dsp:nvSpPr>
      <dsp:spPr>
        <a:xfrm>
          <a:off x="0" y="1692"/>
          <a:ext cx="9993086" cy="103900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En el </a:t>
          </a:r>
          <a:r>
            <a:rPr lang="es-EC" sz="22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estudio</a:t>
          </a:r>
          <a:r>
            <a:rPr lang="es-EC" sz="20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realizado se observa la falta de coordinación  de actividades en el área de Emergencia y Consulta Externa   que  ha  llevado  a la prolongación en los tiempos de atención</a:t>
          </a:r>
          <a:endParaRPr lang="es-ES" sz="2000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0" y="1692"/>
        <a:ext cx="9993086" cy="1039007"/>
      </dsp:txXfrm>
    </dsp:sp>
    <dsp:sp modelId="{1DD6C9A0-94BF-4FB1-AD2B-75746FAD30CE}">
      <dsp:nvSpPr>
        <dsp:cNvPr id="0" name=""/>
        <dsp:cNvSpPr/>
      </dsp:nvSpPr>
      <dsp:spPr>
        <a:xfrm>
          <a:off x="0" y="1040699"/>
          <a:ext cx="9993086" cy="0"/>
        </a:xfrm>
        <a:prstGeom prst="line">
          <a:avLst/>
        </a:prstGeom>
        <a:solidFill>
          <a:schemeClr val="accent4">
            <a:alpha val="90000"/>
            <a:hueOff val="0"/>
            <a:satOff val="0"/>
            <a:lumOff val="0"/>
            <a:alphaOff val="-20000"/>
          </a:schemeClr>
        </a:solidFill>
        <a:ln w="15875" cap="flat" cmpd="sng" algn="ctr">
          <a:solidFill>
            <a:schemeClr val="accent4">
              <a:alpha val="90000"/>
              <a:hueOff val="0"/>
              <a:satOff val="0"/>
              <a:lumOff val="0"/>
              <a:alphaOff val="-2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67DB90E-85D6-4577-8F41-C5AB5AEC22F3}">
      <dsp:nvSpPr>
        <dsp:cNvPr id="0" name=""/>
        <dsp:cNvSpPr/>
      </dsp:nvSpPr>
      <dsp:spPr>
        <a:xfrm>
          <a:off x="0" y="1040699"/>
          <a:ext cx="9993086" cy="143575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2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La falta de los lineamientos en la infraestructura  es un limitante en el momento de la prestación de servicios</a:t>
          </a:r>
          <a:endParaRPr lang="es-EC" sz="2200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0" y="1040699"/>
        <a:ext cx="9993086" cy="1435756"/>
      </dsp:txXfrm>
    </dsp:sp>
    <dsp:sp modelId="{E0677594-0DD0-4B68-BD89-3268C1A4D04B}">
      <dsp:nvSpPr>
        <dsp:cNvPr id="0" name=""/>
        <dsp:cNvSpPr/>
      </dsp:nvSpPr>
      <dsp:spPr>
        <a:xfrm>
          <a:off x="0" y="2476456"/>
          <a:ext cx="9993086" cy="0"/>
        </a:xfrm>
        <a:prstGeom prst="line">
          <a:avLst/>
        </a:prstGeom>
        <a:solidFill>
          <a:schemeClr val="accent4">
            <a:alpha val="90000"/>
            <a:hueOff val="0"/>
            <a:satOff val="0"/>
            <a:lumOff val="0"/>
            <a:alphaOff val="-40000"/>
          </a:schemeClr>
        </a:solidFill>
        <a:ln w="15875" cap="flat" cmpd="sng" algn="ctr">
          <a:solidFill>
            <a:schemeClr val="accent4">
              <a:alpha val="90000"/>
              <a:hueOff val="0"/>
              <a:satOff val="0"/>
              <a:lumOff val="0"/>
              <a:alphaOff val="-4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4F72286-1E06-427C-A3BE-48432C9C29E3}">
      <dsp:nvSpPr>
        <dsp:cNvPr id="0" name=""/>
        <dsp:cNvSpPr/>
      </dsp:nvSpPr>
      <dsp:spPr>
        <a:xfrm>
          <a:off x="0" y="2476456"/>
          <a:ext cx="9993086" cy="185596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2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La falta de direccionamiento en Consulta Externa y Emergencia ha  llevado   a no trabajar en función de sus objetivos y su misión</a:t>
          </a:r>
          <a:r>
            <a:rPr lang="es-EC" sz="2000" kern="1200" dirty="0" smtClean="0"/>
            <a:t>. </a:t>
          </a:r>
          <a:endParaRPr lang="es-EC" sz="2000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0" y="2476456"/>
        <a:ext cx="9993086" cy="1855966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7F7A9AA-C7FA-441A-8D6F-00AA1252C3E2}">
      <dsp:nvSpPr>
        <dsp:cNvPr id="0" name=""/>
        <dsp:cNvSpPr/>
      </dsp:nvSpPr>
      <dsp:spPr>
        <a:xfrm>
          <a:off x="0" y="0"/>
          <a:ext cx="9872663" cy="0"/>
        </a:xfrm>
        <a:prstGeom prst="line">
          <a:avLst/>
        </a:prstGeom>
        <a:solidFill>
          <a:schemeClr val="accent4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3F08D85-F575-48A5-B54A-1AFCF705668C}">
      <dsp:nvSpPr>
        <dsp:cNvPr id="0" name=""/>
        <dsp:cNvSpPr/>
      </dsp:nvSpPr>
      <dsp:spPr>
        <a:xfrm>
          <a:off x="0" y="0"/>
          <a:ext cx="9872663" cy="10568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99060" rIns="99060" bIns="99060" numCol="1" spcCol="1270" anchor="t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600" kern="1200" dirty="0" smtClean="0"/>
            <a:t>Es necesario el diseño e implementación de   procesos en el área médica </a:t>
          </a:r>
          <a:endParaRPr lang="es-EC" sz="2600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0" y="0"/>
        <a:ext cx="9872663" cy="1056860"/>
      </dsp:txXfrm>
    </dsp:sp>
    <dsp:sp modelId="{A6950D36-3E2A-441C-AEBB-8584E2C9806C}">
      <dsp:nvSpPr>
        <dsp:cNvPr id="0" name=""/>
        <dsp:cNvSpPr/>
      </dsp:nvSpPr>
      <dsp:spPr>
        <a:xfrm>
          <a:off x="0" y="1056860"/>
          <a:ext cx="9872663" cy="0"/>
        </a:xfrm>
        <a:prstGeom prst="line">
          <a:avLst/>
        </a:prstGeom>
        <a:solidFill>
          <a:schemeClr val="accent4">
            <a:alpha val="90000"/>
            <a:hueOff val="0"/>
            <a:satOff val="0"/>
            <a:lumOff val="0"/>
            <a:alphaOff val="-13333"/>
          </a:schemeClr>
        </a:solidFill>
        <a:ln w="15875" cap="flat" cmpd="sng" algn="ctr">
          <a:solidFill>
            <a:schemeClr val="accent4">
              <a:alpha val="90000"/>
              <a:hueOff val="0"/>
              <a:satOff val="0"/>
              <a:lumOff val="0"/>
              <a:alphaOff val="-13333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C611435-26F0-4F65-8D50-0ECFCB8B148C}">
      <dsp:nvSpPr>
        <dsp:cNvPr id="0" name=""/>
        <dsp:cNvSpPr/>
      </dsp:nvSpPr>
      <dsp:spPr>
        <a:xfrm>
          <a:off x="0" y="1056860"/>
          <a:ext cx="9872663" cy="10568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99060" rIns="99060" bIns="99060" numCol="1" spcCol="1270" anchor="t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600" kern="1200" dirty="0" smtClean="0"/>
            <a:t>En la investigación realizada sobre el orgánico funcional  no se encuentran todos los departamentos implicados y sus niveles técnicos. </a:t>
          </a:r>
          <a:endParaRPr lang="es-EC" sz="2600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0" y="1056860"/>
        <a:ext cx="9872663" cy="1056860"/>
      </dsp:txXfrm>
    </dsp:sp>
    <dsp:sp modelId="{ED626492-DEDA-4A4A-A6EB-20E4232FFE38}">
      <dsp:nvSpPr>
        <dsp:cNvPr id="0" name=""/>
        <dsp:cNvSpPr/>
      </dsp:nvSpPr>
      <dsp:spPr>
        <a:xfrm>
          <a:off x="0" y="2113721"/>
          <a:ext cx="9872663" cy="0"/>
        </a:xfrm>
        <a:prstGeom prst="line">
          <a:avLst/>
        </a:prstGeom>
        <a:solidFill>
          <a:schemeClr val="accent4">
            <a:alpha val="90000"/>
            <a:hueOff val="0"/>
            <a:satOff val="0"/>
            <a:lumOff val="0"/>
            <a:alphaOff val="-26667"/>
          </a:schemeClr>
        </a:solidFill>
        <a:ln w="15875" cap="flat" cmpd="sng" algn="ctr">
          <a:solidFill>
            <a:schemeClr val="accent4">
              <a:alpha val="90000"/>
              <a:hueOff val="0"/>
              <a:satOff val="0"/>
              <a:lumOff val="0"/>
              <a:alphaOff val="-26667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2975F38-BD13-4C49-AC97-FD72DDA3A861}">
      <dsp:nvSpPr>
        <dsp:cNvPr id="0" name=""/>
        <dsp:cNvSpPr/>
      </dsp:nvSpPr>
      <dsp:spPr>
        <a:xfrm>
          <a:off x="0" y="2113721"/>
          <a:ext cx="9872663" cy="10568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99060" rIns="99060" bIns="99060" numCol="1" spcCol="1270" anchor="t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600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0" y="2113721"/>
        <a:ext cx="9872663" cy="1056860"/>
      </dsp:txXfrm>
    </dsp:sp>
    <dsp:sp modelId="{FF07EA3B-EB69-40FA-B4AE-7AA4F305C94F}">
      <dsp:nvSpPr>
        <dsp:cNvPr id="0" name=""/>
        <dsp:cNvSpPr/>
      </dsp:nvSpPr>
      <dsp:spPr>
        <a:xfrm>
          <a:off x="0" y="3170582"/>
          <a:ext cx="9872663" cy="0"/>
        </a:xfrm>
        <a:prstGeom prst="line">
          <a:avLst/>
        </a:prstGeom>
        <a:solidFill>
          <a:schemeClr val="accent4">
            <a:alpha val="90000"/>
            <a:hueOff val="0"/>
            <a:satOff val="0"/>
            <a:lumOff val="0"/>
            <a:alphaOff val="-40000"/>
          </a:schemeClr>
        </a:solidFill>
        <a:ln w="15875" cap="flat" cmpd="sng" algn="ctr">
          <a:solidFill>
            <a:schemeClr val="accent4">
              <a:alpha val="90000"/>
              <a:hueOff val="0"/>
              <a:satOff val="0"/>
              <a:lumOff val="0"/>
              <a:alphaOff val="-4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D2471BA-1C7A-4BC2-8F90-133046FEFB40}">
      <dsp:nvSpPr>
        <dsp:cNvPr id="0" name=""/>
        <dsp:cNvSpPr/>
      </dsp:nvSpPr>
      <dsp:spPr>
        <a:xfrm>
          <a:off x="0" y="3170582"/>
          <a:ext cx="9872663" cy="10568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99060" rIns="99060" bIns="99060" numCol="1" spcCol="1270" anchor="t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600" kern="12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.</a:t>
          </a:r>
          <a:endParaRPr lang="es-EC" sz="2600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0" y="3170582"/>
        <a:ext cx="9872663" cy="105686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1A0EDBD-1280-4422-BCE2-0F2AF4C7A1B1}">
      <dsp:nvSpPr>
        <dsp:cNvPr id="0" name=""/>
        <dsp:cNvSpPr/>
      </dsp:nvSpPr>
      <dsp:spPr>
        <a:xfrm>
          <a:off x="0" y="0"/>
          <a:ext cx="9875520" cy="0"/>
        </a:xfrm>
        <a:prstGeom prst="line">
          <a:avLst/>
        </a:prstGeom>
        <a:solidFill>
          <a:schemeClr val="accent4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049B9E2-7A02-4420-A7B9-A83135A2734A}">
      <dsp:nvSpPr>
        <dsp:cNvPr id="0" name=""/>
        <dsp:cNvSpPr/>
      </dsp:nvSpPr>
      <dsp:spPr>
        <a:xfrm>
          <a:off x="0" y="0"/>
          <a:ext cx="9875520" cy="103665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2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Potenciar el primero y segundo nivel de atención ya que en la institución cuenta con 12 sus centros de salud en el distrito pichincha</a:t>
          </a:r>
          <a:endParaRPr lang="es-ES" sz="2200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0" y="0"/>
        <a:ext cx="9875520" cy="1036659"/>
      </dsp:txXfrm>
    </dsp:sp>
    <dsp:sp modelId="{EF8BFA10-98F6-4933-9F2B-DD6029152A38}">
      <dsp:nvSpPr>
        <dsp:cNvPr id="0" name=""/>
        <dsp:cNvSpPr/>
      </dsp:nvSpPr>
      <dsp:spPr>
        <a:xfrm>
          <a:off x="0" y="1036659"/>
          <a:ext cx="9875520" cy="0"/>
        </a:xfrm>
        <a:prstGeom prst="line">
          <a:avLst/>
        </a:prstGeom>
        <a:solidFill>
          <a:schemeClr val="accent4">
            <a:alpha val="90000"/>
            <a:hueOff val="0"/>
            <a:satOff val="0"/>
            <a:lumOff val="0"/>
            <a:alphaOff val="-13333"/>
          </a:schemeClr>
        </a:solidFill>
        <a:ln w="15875" cap="flat" cmpd="sng" algn="ctr">
          <a:solidFill>
            <a:schemeClr val="accent4">
              <a:alpha val="90000"/>
              <a:hueOff val="0"/>
              <a:satOff val="0"/>
              <a:lumOff val="0"/>
              <a:alphaOff val="-13333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4CC7A69-9411-4621-B2D9-2ADC42E4D21F}">
      <dsp:nvSpPr>
        <dsp:cNvPr id="0" name=""/>
        <dsp:cNvSpPr/>
      </dsp:nvSpPr>
      <dsp:spPr>
        <a:xfrm>
          <a:off x="0" y="1036659"/>
          <a:ext cx="9875520" cy="103665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2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El compromiso de la alta gerencia es indispensable para la realización e implementación  de los procesos, ya que esto permite que el talento humano y  los recursos financieros generen un producto con calidad y eficiencia</a:t>
          </a:r>
          <a:endParaRPr lang="es-EC" sz="2200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0" y="1036659"/>
        <a:ext cx="9875520" cy="1036659"/>
      </dsp:txXfrm>
    </dsp:sp>
    <dsp:sp modelId="{086B4DB6-E3E6-4926-BE55-27036FD28293}">
      <dsp:nvSpPr>
        <dsp:cNvPr id="0" name=""/>
        <dsp:cNvSpPr/>
      </dsp:nvSpPr>
      <dsp:spPr>
        <a:xfrm>
          <a:off x="0" y="2073318"/>
          <a:ext cx="9875520" cy="0"/>
        </a:xfrm>
        <a:prstGeom prst="line">
          <a:avLst/>
        </a:prstGeom>
        <a:solidFill>
          <a:schemeClr val="accent4">
            <a:alpha val="90000"/>
            <a:hueOff val="0"/>
            <a:satOff val="0"/>
            <a:lumOff val="0"/>
            <a:alphaOff val="-26667"/>
          </a:schemeClr>
        </a:solidFill>
        <a:ln w="15875" cap="flat" cmpd="sng" algn="ctr">
          <a:solidFill>
            <a:schemeClr val="accent4">
              <a:alpha val="90000"/>
              <a:hueOff val="0"/>
              <a:satOff val="0"/>
              <a:lumOff val="0"/>
              <a:alphaOff val="-26667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3AF43D7-770A-4C60-821C-C4394287D0EE}">
      <dsp:nvSpPr>
        <dsp:cNvPr id="0" name=""/>
        <dsp:cNvSpPr/>
      </dsp:nvSpPr>
      <dsp:spPr>
        <a:xfrm>
          <a:off x="0" y="2073318"/>
          <a:ext cx="9875520" cy="103665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200" kern="1200" dirty="0" smtClean="0"/>
            <a:t>Dar direccionamiento en al área hospitalaria basados en los objetivos y en la misión de la institución, el involucramiento del personal en la toma de decisiones</a:t>
          </a:r>
          <a:r>
            <a:rPr lang="es-EC" sz="2000" kern="12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.</a:t>
          </a:r>
          <a:endParaRPr lang="es-EC" sz="2000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0" y="2073318"/>
        <a:ext cx="9875520" cy="1036659"/>
      </dsp:txXfrm>
    </dsp:sp>
    <dsp:sp modelId="{7ECC9078-C9BE-47E3-AD89-18C3A6B977EA}">
      <dsp:nvSpPr>
        <dsp:cNvPr id="0" name=""/>
        <dsp:cNvSpPr/>
      </dsp:nvSpPr>
      <dsp:spPr>
        <a:xfrm>
          <a:off x="0" y="3109977"/>
          <a:ext cx="9875520" cy="0"/>
        </a:xfrm>
        <a:prstGeom prst="line">
          <a:avLst/>
        </a:prstGeom>
        <a:solidFill>
          <a:schemeClr val="accent4">
            <a:alpha val="90000"/>
            <a:hueOff val="0"/>
            <a:satOff val="0"/>
            <a:lumOff val="0"/>
            <a:alphaOff val="-40000"/>
          </a:schemeClr>
        </a:solidFill>
        <a:ln w="15875" cap="flat" cmpd="sng" algn="ctr">
          <a:solidFill>
            <a:schemeClr val="accent4">
              <a:alpha val="90000"/>
              <a:hueOff val="0"/>
              <a:satOff val="0"/>
              <a:lumOff val="0"/>
              <a:alphaOff val="-4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10A2787-464B-4198-B661-D3D259A37F25}">
      <dsp:nvSpPr>
        <dsp:cNvPr id="0" name=""/>
        <dsp:cNvSpPr/>
      </dsp:nvSpPr>
      <dsp:spPr>
        <a:xfrm>
          <a:off x="0" y="3109977"/>
          <a:ext cx="9875520" cy="103665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2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La construcción del  Orgánico Funcional   y Estructuración requiere del trabajo de un equipo multidisciplinario conformado por técnicos en procesos, parte administrativa, y medica</a:t>
          </a:r>
          <a:endParaRPr lang="es-EC" sz="2200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0" y="3109977"/>
        <a:ext cx="9875520" cy="103665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7">
  <dgm:title val=""/>
  <dgm:desc val=""/>
  <dgm:catLst>
    <dgm:cat type="process" pri="21000"/>
    <dgm:cat type="list" pri="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23" srcId="2" destId="21" srcOrd="0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Node" refType="h"/>
      <dgm:constr type="w" for="ch" forName="compositeNode" refType="w"/>
      <dgm:constr type="w" for="ch" forName="hSp" refType="w" refFor="ch" refForName="compositeNode" fact="-0.035"/>
      <dgm:constr type="w" for="des" forName="simulatedConn" refType="w" refFor="ch" refForName="compositeNode" fact="0.15"/>
      <dgm:constr type="h" for="des" forName="simulatedConn" refType="w" refFor="des" refForName="simulatedConn"/>
      <dgm:constr type="h" for="des" forName="vSp1" refType="w" refFor="ch" refForName="compositeNode" fact="0.8"/>
      <dgm:constr type="h" for="des" forName="vSp2" refType="w" refFor="ch" refForName="compositeNode" fact="0.07"/>
      <dgm:constr type="w" for="ch" forName="vProcSp" refType="w" refFor="des" refForName="simulatedConn" op="equ"/>
      <dgm:constr type="h" for="ch" forName="vProcSp" refType="h" refFor="ch" refForName="compositeNode" op="equ"/>
      <dgm:constr type="w" for="ch" forName="sibTrans" refType="w" refFor="ch" refForName="compositeNode" fact="-0.08"/>
      <dgm:constr type="primFontSz" for="des" forName="parentNode" op="equ"/>
      <dgm:constr type="primFontSz" for="des" forName="childNode" op="equ"/>
    </dgm:constrLst>
    <dgm:ruleLst/>
    <dgm:forEach name="Name4" axis="ch" ptType="node">
      <dgm:layoutNode name="compositeNode">
        <dgm:varLst>
          <dgm:bulletEnabled val="1"/>
        </dgm:varLst>
        <dgm:alg type="composite"/>
        <dgm:choose name="Name5">
          <dgm:if name="Name6" func="var" arg="dir" op="equ" val="norm">
            <dgm:constrLst>
              <dgm:constr type="h" refType="w" op="lte" fact="1.2"/>
              <dgm:constr type="w" for="ch" forName="bgRect" refType="w"/>
              <dgm:constr type="h" for="ch" forName="bgRect" refType="h"/>
              <dgm:constr type="t" for="ch" forName="bgRect"/>
              <dgm:constr type="l" for="ch" forName="bgRect"/>
              <dgm:constr type="w" for="ch" forName="parentNode" refType="w" refFor="ch" refForName="bgRect" fact="0.2"/>
              <dgm:constr type="h" for="ch" forName="parentNode" refType="h" fact="0.82"/>
              <dgm:constr type="t" for="ch" forName="parentNode"/>
              <dgm:constr type="l" for="ch" forName="parentNode"/>
              <dgm:constr type="r" for="ch" forName="childNode" refType="r" refFor="ch" refForName="bgRect" fact="0.945"/>
              <dgm:constr type="h" for="ch" forName="childNode" refType="h" refFor="ch" refForName="bgRect" op="equ"/>
              <dgm:constr type="t" for="ch" forName="childNode"/>
              <dgm:constr type="l" for="ch" forName="childNode" refType="r" refFor="ch" refForName="parentNode"/>
            </dgm:constrLst>
          </dgm:if>
          <dgm:else name="Name7">
            <dgm:constrLst>
              <dgm:constr type="h" refType="w" op="lte" fact="1.2"/>
              <dgm:constr type="w" for="ch" forName="bgRect" refType="w"/>
              <dgm:constr type="h" for="ch" forName="bgRect" refType="h"/>
              <dgm:constr type="t" for="ch" forName="bgRect"/>
              <dgm:constr type="r" for="ch" forName="bgRect" refType="w"/>
              <dgm:constr type="w" for="ch" forName="parentNode" refType="w" refFor="ch" refForName="bgRect" fact="0.2"/>
              <dgm:constr type="h" for="ch" forName="parentNode" refType="h" fact="0.82"/>
              <dgm:constr type="t" for="ch" forName="parentNode"/>
              <dgm:constr type="r" for="ch" forName="parentNode" refType="w"/>
              <dgm:constr type="h" for="ch" forName="childNode" refType="h" refFor="ch" refForName="bgRect"/>
              <dgm:constr type="t" for="ch" forName="childNode"/>
              <dgm:constr type="r" for="ch" forName="childNode" refType="l" refFor="ch" refForName="parentNode"/>
              <dgm:constr type="l" for="ch" forName="childNode" refType="w" refFor="ch" refForName="bgRect" fact="0.055"/>
            </dgm:constrLst>
          </dgm:else>
        </dgm:choose>
        <dgm:ruleLst>
          <dgm:rule type="w" for="ch" forName="childNode" val="NaN" fact="NaN" max="30"/>
        </dgm:ruleLst>
        <dgm:layoutNode name="bgRect" styleLbl="node1">
          <dgm:alg type="sp"/>
          <dgm:shape xmlns:r="http://schemas.openxmlformats.org/officeDocument/2006/relationships" type="roundRect" r:blip="" zOrderOff="-1">
            <dgm:adjLst>
              <dgm:adj idx="1" val="0.05"/>
            </dgm:adjLst>
          </dgm:shape>
          <dgm:presOf axis="self"/>
          <dgm:constrLst/>
          <dgm:ruleLst/>
        </dgm:layoutNode>
        <dgm:layoutNode name="parentNode" styleLbl="node1">
          <dgm:varLst>
            <dgm:chMax val="0"/>
            <dgm:bulletEnabled val="1"/>
          </dgm:varLst>
          <dgm:presOf axis="self"/>
          <dgm:choose name="Name8">
            <dgm:if name="Name9" func="var" arg="dir" op="equ" val="norm">
              <dgm:alg type="tx">
                <dgm:param type="autoTxRot" val="grav"/>
                <dgm:param type="txAnchorVert" val="t"/>
                <dgm:param type="parTxLTRAlign" val="r"/>
                <dgm:param type="parTxRTLAlign" val="r"/>
              </dgm:alg>
              <dgm:shape xmlns:r="http://schemas.openxmlformats.org/officeDocument/2006/relationships" rot="270" type="rect" r:blip="" hideGeom="1">
                <dgm:adjLst/>
              </dgm:shape>
              <dgm:constrLst>
                <dgm:constr type="primFontSz" val="65"/>
                <dgm:constr type="lMarg"/>
                <dgm:constr type="rMarg" refType="primFontSz" fact="0.35"/>
                <dgm:constr type="tMarg" refType="primFontSz" fact="0.27"/>
                <dgm:constr type="bMarg"/>
              </dgm:constrLst>
            </dgm:if>
            <dgm:else name="Name10">
              <dgm:alg type="tx">
                <dgm:param type="autoTxRot" val="grav"/>
                <dgm:param type="txAnchorVert" val="t"/>
                <dgm:param type="parTxLTRAlign" val="l"/>
                <dgm:param type="parTxRTLAlign" val="l"/>
              </dgm:alg>
              <dgm:shape xmlns:r="http://schemas.openxmlformats.org/officeDocument/2006/relationships" rot="90" type="rect" r:blip="" hideGeom="1">
                <dgm:adjLst/>
              </dgm:shape>
              <dgm:constrLst>
                <dgm:constr type="primFontSz" val="65"/>
                <dgm:constr type="lMarg" refType="primFontSz" fact="0.35"/>
                <dgm:constr type="rMarg"/>
                <dgm:constr type="tMarg" refType="primFontSz" fact="0.27"/>
                <dgm:constr type="bMarg"/>
              </dgm:constrLst>
            </dgm:else>
          </dgm:choose>
          <dgm:ruleLst>
            <dgm:rule type="primFontSz" val="5" fact="NaN" max="NaN"/>
          </dgm:ruleLst>
        </dgm:layoutNode>
        <dgm:choose name="Name11">
          <dgm:if name="Name12" axis="ch" ptType="node" func="cnt" op="gte" val="1">
            <dgm:layoutNode name="childNode" styleLbl="node1" moveWith="bgRect">
              <dgm:varLst>
                <dgm:bulletEnabled val="1"/>
              </dgm:varLst>
              <dgm:alg type="tx">
                <dgm:param type="parTxLTRAlign" val="l"/>
                <dgm:param type="parTxRTLAlign" val="r"/>
                <dgm:param type="txAnchorVert" val="t"/>
              </dgm:alg>
              <dgm:shape xmlns:r="http://schemas.openxmlformats.org/officeDocument/2006/relationships" type="rect" r:blip="" hideGeom="1">
                <dgm:adjLst/>
              </dgm:shape>
              <dgm:presOf axis="des" ptType="node"/>
              <dgm:constrLst>
                <dgm:constr type="primFontSz" val="65"/>
                <dgm:constr type="lMarg"/>
                <dgm:constr type="bMarg"/>
                <dgm:constr type="tMarg" refType="primFontSz" fact="0.27"/>
                <dgm:constr type="rMarg"/>
              </dgm:constrLst>
              <dgm:ruleLst>
                <dgm:rule type="prim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h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vProcSp" moveWith="bgRec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vSp1" refType="w"/>
            <dgm:constr type="w" for="ch" forName="simulatedConn" refType="w"/>
            <dgm:constr type="w" for="ch" forName="vSp2" refType="w"/>
          </dgm:constrLst>
          <dgm:ruleLst/>
          <dgm:layoutNode name="vSp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simulatedConn" styleLbl="solidFgAcc1">
            <dgm:alg type="sp"/>
            <dgm:choose name="Name15">
              <dgm:if name="Name16" func="var" arg="dir" op="equ" val="norm">
                <dgm:shape xmlns:r="http://schemas.openxmlformats.org/officeDocument/2006/relationships" rot="90" type="flowChartExtract" r:blip="">
                  <dgm:adjLst/>
                </dgm:shape>
              </dgm:if>
              <dgm:else name="Name17">
                <dgm:shape xmlns:r="http://schemas.openxmlformats.org/officeDocument/2006/relationships" rot="-90" type="flowChartExtract" r:blip="">
                  <dgm:adjLst/>
                </dgm:shape>
              </dgm:else>
            </dgm:choose>
            <dgm:presOf/>
            <dgm:constrLst/>
            <dgm:ruleLst/>
          </dgm:layoutNode>
          <dgm:layoutNode name="vSp2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List1">
  <dgm:title val=""/>
  <dgm:desc val=""/>
  <dgm:catLst>
    <dgm:cat type="list" pri="2000"/>
    <dgm:cat type="picture" pri="2500"/>
    <dgm:cat type="pictureconvert" pri="25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  <dgm:param type="vertAlign" val="mid"/>
          <dgm:param type="horzAlign" val="ctr"/>
        </dgm:alg>
      </dgm:if>
      <dgm:else name="Name3">
        <dgm:alg type="snake">
          <dgm:param type="grDir" val="tR"/>
          <dgm:param type="flowDir" val="row"/>
          <dgm:param type="contDir" val="sameDir"/>
          <dgm:param type="off" val="ctr"/>
          <dgm:param type="vertAlign" val="mid"/>
          <dgm:param type="horzAlign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1"/>
      <dgm:constr type="sp" refType="w" refFor="ch" refForName="compNode" op="equ" fact="0.1"/>
      <dgm:constr type="primFontSz" for="des" ptType="node" op="equ" val="65"/>
    </dgm:constrLst>
    <dgm:ruleLst/>
    <dgm:forEach name="Name4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 axis="self"/>
        <dgm:constrLst>
          <dgm:constr type="h" refType="w" fact="1.06"/>
          <dgm:constr type="h" for="ch" forName="pictRect" refType="h" fact="0.65"/>
          <dgm:constr type="w" for="ch" forName="pictRect" refType="w"/>
          <dgm:constr type="l" for="ch" forName="pictRect"/>
          <dgm:constr type="t" for="ch" forName="pictRect"/>
          <dgm:constr type="w" for="ch" forName="textRect" refType="w"/>
          <dgm:constr type="h" for="ch" forName="textRect" refType="h" fact="0.35"/>
          <dgm:constr type="l" for="ch" forName="textRect"/>
          <dgm:constr type="t" for="ch" forName="textRect" refType="b" refFor="ch" refForName="pictRect"/>
        </dgm:constrLst>
        <dgm:ruleLst/>
        <dgm:layoutNode name="pictRect">
          <dgm:alg type="sp"/>
          <dgm:shape xmlns:r="http://schemas.openxmlformats.org/officeDocument/2006/relationships" type="roundRect" r:blip="" blipPhldr="1">
            <dgm:adjLst/>
          </dgm:shape>
          <dgm:presOf/>
          <dgm:constrLst/>
          <dgm:ruleLst/>
        </dgm:layoutNode>
        <dgm:layoutNode name="textRect" styleLbl="revTx">
          <dgm:varLst>
            <dgm:bulletEnabled val="1"/>
          </dgm:varLst>
          <dgm:alg type="tx"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bMarg"/>
          </dgm:constrLst>
          <dgm:ruleLst>
            <dgm:rule type="primFontSz" val="5" fact="NaN" max="NaN"/>
          </dgm:ruleLst>
        </dgm:layoutNode>
      </dgm:layoutNode>
      <dgm:forEach name="Name5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B307E96-B09A-4004-9A8F-2A5A316A0DDC}" type="datetimeFigureOut">
              <a:rPr lang="es-EC" smtClean="0"/>
              <a:t>11/12/2018</a:t>
            </a:fld>
            <a:endParaRPr lang="es-EC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80BE04D-D28C-4B88-AD78-5CF5BDAAA42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201237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6B6BA4-57D9-411D-9A74-B1ED8E6EE30A}" type="slidenum">
              <a:rPr lang="es-EC" smtClean="0"/>
              <a:t>1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09413459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6B6BA4-57D9-411D-9A74-B1ED8E6EE30A}" type="slidenum">
              <a:rPr lang="es-EC" smtClean="0"/>
              <a:t>17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63774605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6B6BA4-57D9-411D-9A74-B1ED8E6EE30A}" type="slidenum">
              <a:rPr lang="es-EC" smtClean="0"/>
              <a:t>1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39804989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6B6BA4-57D9-411D-9A74-B1ED8E6EE30A}" type="slidenum">
              <a:rPr lang="es-EC" smtClean="0"/>
              <a:t>19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8847084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6B6BA4-57D9-411D-9A74-B1ED8E6EE30A}" type="slidenum">
              <a:rPr lang="es-EC" smtClean="0"/>
              <a:t>20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2727298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6B6BA4-57D9-411D-9A74-B1ED8E6EE30A}" type="slidenum">
              <a:rPr lang="es-EC" smtClean="0"/>
              <a:t>2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6516502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baseline="0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6B6BA4-57D9-411D-9A74-B1ED8E6EE30A}" type="slidenum">
              <a:rPr lang="es-EC" smtClean="0"/>
              <a:t>3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7491817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6B6BA4-57D9-411D-9A74-B1ED8E6EE30A}" type="slidenum">
              <a:rPr lang="es-EC" smtClean="0"/>
              <a:t>4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8128477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6B6BA4-57D9-411D-9A74-B1ED8E6EE30A}" type="slidenum">
              <a:rPr lang="es-EC" smtClean="0"/>
              <a:t>5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62051388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6B6BA4-57D9-411D-9A74-B1ED8E6EE30A}" type="slidenum">
              <a:rPr lang="es-EC" smtClean="0"/>
              <a:t>6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8708014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6B6BA4-57D9-411D-9A74-B1ED8E6EE30A}" type="slidenum">
              <a:rPr lang="es-EC" smtClean="0"/>
              <a:t>7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6340707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6B6BA4-57D9-411D-9A74-B1ED8E6EE30A}" type="slidenum">
              <a:rPr lang="es-EC" smtClean="0"/>
              <a:t>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0710109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6B6BA4-57D9-411D-9A74-B1ED8E6EE30A}" type="slidenum">
              <a:rPr lang="es-EC" smtClean="0"/>
              <a:t>12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3289415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s-ES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71A654-A4FF-4E27-95DD-8C10961E522D}" type="datetimeFigureOut">
              <a:rPr lang="es-EC" smtClean="0"/>
              <a:t>11/12/2018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1E3416-2F02-4730-9A36-85CAA1DA9995}" type="slidenum">
              <a:rPr lang="es-EC" smtClean="0"/>
              <a:t>‹Nº›</a:t>
            </a:fld>
            <a:endParaRPr lang="es-EC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369192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71A654-A4FF-4E27-95DD-8C10961E522D}" type="datetimeFigureOut">
              <a:rPr lang="es-EC" smtClean="0"/>
              <a:t>11/12/2018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1E3416-2F02-4730-9A36-85CAA1DA9995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8237098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71A654-A4FF-4E27-95DD-8C10961E522D}" type="datetimeFigureOut">
              <a:rPr lang="es-EC" smtClean="0"/>
              <a:t>11/12/2018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1E3416-2F02-4730-9A36-85CAA1DA9995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7725488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71A654-A4FF-4E27-95DD-8C10961E522D}" type="datetimeFigureOut">
              <a:rPr lang="es-EC" smtClean="0"/>
              <a:t>11/12/2018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1E3416-2F02-4730-9A36-85CAA1DA9995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9861187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71A654-A4FF-4E27-95DD-8C10961E522D}" type="datetimeFigureOut">
              <a:rPr lang="es-EC" smtClean="0"/>
              <a:t>11/12/2018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1E3416-2F02-4730-9A36-85CAA1DA9995}" type="slidenum">
              <a:rPr lang="es-EC" smtClean="0"/>
              <a:t>‹Nº›</a:t>
            </a:fld>
            <a:endParaRPr lang="es-EC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058319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71A654-A4FF-4E27-95DD-8C10961E522D}" type="datetimeFigureOut">
              <a:rPr lang="es-EC" smtClean="0"/>
              <a:t>11/12/2018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1E3416-2F02-4730-9A36-85CAA1DA9995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1156117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71A654-A4FF-4E27-95DD-8C10961E522D}" type="datetimeFigureOut">
              <a:rPr lang="es-EC" smtClean="0"/>
              <a:t>11/12/2018</a:t>
            </a:fld>
            <a:endParaRPr lang="es-EC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1E3416-2F02-4730-9A36-85CAA1DA9995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2255257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71A654-A4FF-4E27-95DD-8C10961E522D}" type="datetimeFigureOut">
              <a:rPr lang="es-EC" smtClean="0"/>
              <a:t>11/12/2018</a:t>
            </a:fld>
            <a:endParaRPr lang="es-EC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1E3416-2F02-4730-9A36-85CAA1DA9995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1076357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71A654-A4FF-4E27-95DD-8C10961E522D}" type="datetimeFigureOut">
              <a:rPr lang="es-EC" smtClean="0"/>
              <a:t>11/12/2018</a:t>
            </a:fld>
            <a:endParaRPr lang="es-EC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s-EC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1E3416-2F02-4730-9A36-85CAA1DA9995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292436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1E71A654-A4FF-4E27-95DD-8C10961E522D}" type="datetimeFigureOut">
              <a:rPr lang="es-EC" smtClean="0"/>
              <a:t>11/12/2018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C71E3416-2F02-4730-9A36-85CAA1DA9995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3692573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71A654-A4FF-4E27-95DD-8C10961E522D}" type="datetimeFigureOut">
              <a:rPr lang="es-EC" smtClean="0"/>
              <a:t>11/12/2018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1E3416-2F02-4730-9A36-85CAA1DA9995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3575954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1E71A654-A4FF-4E27-95DD-8C10961E522D}" type="datetimeFigureOut">
              <a:rPr lang="es-EC" smtClean="0"/>
              <a:t>11/12/2018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C71E3416-2F02-4730-9A36-85CAA1DA9995}" type="slidenum">
              <a:rPr lang="es-EC" smtClean="0"/>
              <a:t>‹Nº›</a:t>
            </a:fld>
            <a:endParaRPr lang="es-EC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139934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Dibujo_de_Microsoft_Visio1.vsdx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Relationship Id="rId9" Type="http://schemas.openxmlformats.org/officeDocument/2006/relationships/image" Target="../media/image11.jpe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Relationship Id="rId9" Type="http://schemas.openxmlformats.org/officeDocument/2006/relationships/image" Target="../media/image11.jpe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Relationship Id="rId9" Type="http://schemas.openxmlformats.org/officeDocument/2006/relationships/image" Target="../media/image11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openxmlformats.org/officeDocument/2006/relationships/image" Target="../media/image2.png"/><Relationship Id="rId7" Type="http://schemas.openxmlformats.org/officeDocument/2006/relationships/diagramColors" Target="../diagrams/colors3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85520" y="3835400"/>
            <a:ext cx="10184958" cy="2298700"/>
          </a:xfrm>
        </p:spPr>
        <p:txBody>
          <a:bodyPr>
            <a:normAutofit fontScale="90000"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s-EC" sz="2400" b="1" dirty="0" smtClean="0"/>
              <a:t/>
            </a:r>
            <a:br>
              <a:rPr lang="es-EC" sz="2400" b="1" dirty="0" smtClean="0"/>
            </a:br>
            <a:r>
              <a:rPr lang="es-EC" sz="2400" b="1" dirty="0"/>
              <a:t/>
            </a:r>
            <a:br>
              <a:rPr lang="es-EC" sz="2400" b="1" dirty="0"/>
            </a:br>
            <a:r>
              <a:rPr lang="es-EC" sz="2400" b="1" dirty="0" smtClean="0"/>
              <a:t/>
            </a:r>
            <a:br>
              <a:rPr lang="es-EC" sz="2400" b="1" dirty="0" smtClean="0"/>
            </a:br>
            <a:r>
              <a:rPr lang="es-EC" sz="2400" b="1" dirty="0"/>
              <a:t/>
            </a:r>
            <a:br>
              <a:rPr lang="es-EC" sz="2400" b="1" dirty="0"/>
            </a:br>
            <a:r>
              <a:rPr lang="es-EC" sz="2400" b="1" dirty="0" smtClean="0"/>
              <a:t/>
            </a:r>
            <a:br>
              <a:rPr lang="es-EC" sz="2400" b="1" dirty="0" smtClean="0"/>
            </a:br>
            <a:r>
              <a:rPr lang="es-EC" sz="2400" b="1" dirty="0" smtClean="0"/>
              <a:t/>
            </a:r>
            <a:br>
              <a:rPr lang="es-EC" sz="2400" b="1" dirty="0" smtClean="0"/>
            </a:br>
            <a:r>
              <a:rPr lang="es-EC" sz="2400" b="1" dirty="0"/>
              <a:t/>
            </a:r>
            <a:br>
              <a:rPr lang="es-EC" sz="2400" b="1" dirty="0"/>
            </a:br>
            <a:r>
              <a:rPr lang="es-EC" sz="2400" b="1" dirty="0" smtClean="0"/>
              <a:t/>
            </a:r>
            <a:br>
              <a:rPr lang="es-EC" sz="2400" b="1" dirty="0" smtClean="0"/>
            </a:br>
            <a:r>
              <a:rPr lang="es-EC" sz="2400" b="1" dirty="0"/>
              <a:t/>
            </a:r>
            <a:br>
              <a:rPr lang="es-EC" sz="2400" b="1" dirty="0"/>
            </a:br>
            <a:r>
              <a:rPr lang="es-EC" sz="2400" b="1" dirty="0" smtClean="0"/>
              <a:t/>
            </a:r>
            <a:br>
              <a:rPr lang="es-EC" sz="2400" b="1" dirty="0" smtClean="0"/>
            </a:br>
            <a:r>
              <a:rPr lang="es-EC" sz="2400" b="1" dirty="0"/>
              <a:t/>
            </a:r>
            <a:br>
              <a:rPr lang="es-EC" sz="2400" b="1" dirty="0"/>
            </a:br>
            <a:r>
              <a:rPr lang="es-EC" sz="2400" b="1" dirty="0" smtClean="0"/>
              <a:t/>
            </a:r>
            <a:br>
              <a:rPr lang="es-EC" sz="2400" b="1" dirty="0" smtClean="0"/>
            </a:br>
            <a:r>
              <a:rPr lang="es-EC" sz="2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C" sz="2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C" sz="2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C" sz="2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C" sz="2400" b="1" dirty="0"/>
              <a:t>TRABAJO DE TITULACIÓN PREVIO A LA OBTENCIÓN DEL TÍTULO DE MAGÍSTER EN: GERENCIA Y </a:t>
            </a:r>
            <a:r>
              <a:rPr lang="es-EC" sz="2400" b="1" dirty="0" smtClean="0"/>
              <a:t>  ADMINISTRACIÓN </a:t>
            </a:r>
            <a:r>
              <a:rPr lang="es-EC" sz="2400" b="1" dirty="0"/>
              <a:t>DE HOSPITALES</a:t>
            </a:r>
            <a:r>
              <a:rPr lang="es-ES" sz="2400" dirty="0"/>
              <a:t/>
            </a:r>
            <a:br>
              <a:rPr lang="es-ES" sz="2400" dirty="0"/>
            </a:br>
            <a:r>
              <a:rPr lang="es-EC" sz="2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MA</a:t>
            </a:r>
            <a:r>
              <a:rPr lang="es-EC" sz="2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s-EC" sz="24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EÑO DE PROCESOS TÉCNICO ADMINISTRATIVOS PARA LA GESTIÓN Y ATENCIÓN DE LOS SERVICIOS DE CONSULTA EXTERNA Y EMERGENCIAS DEL HOSPITAL  QUITO N°. 1 DE LA POLICIA NACIONAL.</a:t>
            </a:r>
            <a:br>
              <a:rPr lang="es-EC" sz="24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C" sz="24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C" sz="24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C" sz="2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C" sz="2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C" sz="2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UTORES:   DRA. DIAZ LESCANO PATRICA JANNETH </a:t>
            </a:r>
            <a:br>
              <a:rPr lang="es-EC" sz="2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C" sz="2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DRA. LARA SAMANIEGO PAULINA TATIANA </a:t>
            </a:r>
            <a:br>
              <a:rPr lang="es-EC" sz="2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C" sz="2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C" sz="2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C" sz="2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RECTOR: ING.  JAIME CADENA ECHEVERRIA</a:t>
            </a:r>
            <a:br>
              <a:rPr lang="es-EC" sz="2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C" sz="2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C" sz="2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C" sz="2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NGOLQUI</a:t>
            </a:r>
            <a:br>
              <a:rPr lang="es-EC" sz="2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C" sz="2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C" sz="2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C" sz="2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8</a:t>
            </a:r>
            <a:endParaRPr lang="es-EC" sz="2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31211" y="353981"/>
            <a:ext cx="3693576" cy="9526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410710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6">
            <a:extLst>
              <a:ext uri="{FF2B5EF4-FFF2-40B4-BE49-F238E27FC236}">
                <a16:creationId xmlns="" xmlns:a16="http://schemas.microsoft.com/office/drawing/2014/main" id="{E18AC781-520D-4F1D-8498-DF7860C16E1A}"/>
              </a:ext>
            </a:extLst>
          </p:cNvPr>
          <p:cNvSpPr/>
          <p:nvPr/>
        </p:nvSpPr>
        <p:spPr>
          <a:xfrm>
            <a:off x="118681" y="883912"/>
            <a:ext cx="8623836" cy="7256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450215" algn="just">
              <a:lnSpc>
                <a:spcPct val="200000"/>
              </a:lnSpc>
              <a:spcAft>
                <a:spcPts val="0"/>
              </a:spcAft>
            </a:pPr>
            <a:r>
              <a:rPr lang="es-EC" sz="2400" b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tenciones en Consulta Externa y sus Principales </a:t>
            </a:r>
            <a:r>
              <a:rPr lang="es-EC" sz="2400" b="1" dirty="0" err="1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atologias</a:t>
            </a:r>
            <a:r>
              <a:rPr lang="es-EC" sz="2400" b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es-EC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99618" y="65636"/>
            <a:ext cx="1961332" cy="505864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599" y="131658"/>
            <a:ext cx="1565031" cy="879684"/>
          </a:xfrm>
          <a:prstGeom prst="rect">
            <a:avLst/>
          </a:prstGeom>
        </p:spPr>
      </p:pic>
      <p:graphicFrame>
        <p:nvGraphicFramePr>
          <p:cNvPr id="9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75809567"/>
              </p:ext>
            </p:extLst>
          </p:nvPr>
        </p:nvGraphicFramePr>
        <p:xfrm>
          <a:off x="228599" y="2213170"/>
          <a:ext cx="5257800" cy="2926080"/>
        </p:xfrm>
        <a:graphic>
          <a:graphicData uri="http://schemas.openxmlformats.org/drawingml/2006/table">
            <a:tbl>
              <a:tblPr firstRow="1" firstCol="1" bandRow="1">
                <a:tableStyleId>{ED083AE6-46FA-4A59-8FB0-9F97EB10719F}</a:tableStyleId>
              </a:tblPr>
              <a:tblGrid>
                <a:gridCol w="2074945"/>
                <a:gridCol w="528474"/>
                <a:gridCol w="1374621"/>
                <a:gridCol w="1279760"/>
              </a:tblGrid>
              <a:tr h="740979">
                <a:tc gridSpan="4">
                  <a:txBody>
                    <a:bodyPr/>
                    <a:lstStyle/>
                    <a:p>
                      <a:pPr indent="18034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ATENCIONES REALIZADAS EN CONSULTA EXTERNA HOSPITAL QUITO N°1 DE LA POLICIA NACIONAL 2015-2017</a:t>
                      </a:r>
                    </a:p>
                    <a:p>
                      <a:pPr indent="180340"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 </a:t>
                      </a:r>
                      <a:endParaRPr lang="es-EC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60878">
                <a:tc>
                  <a:txBody>
                    <a:bodyPr/>
                    <a:lstStyle/>
                    <a:p>
                      <a:pPr indent="18034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ERIODO</a:t>
                      </a:r>
                      <a:endParaRPr lang="es-EC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indent="180340"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indent="180340"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ACIENTES</a:t>
                      </a:r>
                      <a:endParaRPr lang="es-EC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indent="180340"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PORCENTAJE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217355">
                <a:tc>
                  <a:txBody>
                    <a:bodyPr/>
                    <a:lstStyle/>
                    <a:p>
                      <a:pPr indent="18034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015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</a:pPr>
                      <a:endParaRPr lang="es-EC" sz="1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18034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13968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indent="180340" algn="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8,96%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239116">
                <a:tc>
                  <a:txBody>
                    <a:bodyPr/>
                    <a:lstStyle/>
                    <a:p>
                      <a:pPr indent="18034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016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indent="180340"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18034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33410</a:t>
                      </a:r>
                      <a:endParaRPr lang="es-EC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indent="180340" algn="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33,89%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217355">
                <a:tc>
                  <a:txBody>
                    <a:bodyPr/>
                    <a:lstStyle/>
                    <a:p>
                      <a:pPr indent="18034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017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</a:pPr>
                      <a:endParaRPr lang="es-EC" sz="1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18034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46222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indent="180340" algn="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37,15%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239116">
                <a:tc>
                  <a:txBody>
                    <a:bodyPr/>
                    <a:lstStyle/>
                    <a:p>
                      <a:pPr indent="18034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TOTAL 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indent="180340"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18034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393600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indent="180340" algn="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0%</a:t>
                      </a:r>
                      <a:endParaRPr lang="es-EC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  <p:sp>
        <p:nvSpPr>
          <p:cNvPr id="10" name="Rectángulo 9"/>
          <p:cNvSpPr/>
          <p:nvPr/>
        </p:nvSpPr>
        <p:spPr>
          <a:xfrm>
            <a:off x="0" y="4905280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180340">
              <a:spcAft>
                <a:spcPts val="0"/>
              </a:spcAft>
            </a:pPr>
            <a:r>
              <a:rPr lang="es-EC" sz="12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uente: Partes Diarios de Consulta Externa – Sistema Informático SOFTCASE</a:t>
            </a:r>
          </a:p>
          <a:p>
            <a:pPr indent="180340">
              <a:spcAft>
                <a:spcPts val="0"/>
              </a:spcAft>
            </a:pPr>
            <a:r>
              <a:rPr lang="es-EC" sz="12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laboración: Departamento de Estadística del Hospital Quito No. 1</a:t>
            </a:r>
          </a:p>
          <a:p>
            <a:pPr indent="180340">
              <a:spcAft>
                <a:spcPts val="0"/>
              </a:spcAft>
            </a:pPr>
            <a:r>
              <a:rPr lang="es-EC" sz="12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es-EC" sz="12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Gráfico 10"/>
          <p:cNvGraphicFramePr/>
          <p:nvPr>
            <p:extLst>
              <p:ext uri="{D42A27DB-BD31-4B8C-83A1-F6EECF244321}">
                <p14:modId xmlns:p14="http://schemas.microsoft.com/office/powerpoint/2010/main" val="3947770015"/>
              </p:ext>
            </p:extLst>
          </p:nvPr>
        </p:nvGraphicFramePr>
        <p:xfrm>
          <a:off x="5612524" y="2148353"/>
          <a:ext cx="6098357" cy="394169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7515676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99618" y="65636"/>
            <a:ext cx="1961332" cy="505864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820" y="96715"/>
            <a:ext cx="1565031" cy="879684"/>
          </a:xfrm>
          <a:prstGeom prst="rect">
            <a:avLst/>
          </a:prstGeom>
        </p:spPr>
      </p:pic>
      <p:graphicFrame>
        <p:nvGraphicFramePr>
          <p:cNvPr id="9" name="Gráfico 8"/>
          <p:cNvGraphicFramePr/>
          <p:nvPr>
            <p:extLst>
              <p:ext uri="{D42A27DB-BD31-4B8C-83A1-F6EECF244321}">
                <p14:modId xmlns:p14="http://schemas.microsoft.com/office/powerpoint/2010/main" val="3992351935"/>
              </p:ext>
            </p:extLst>
          </p:nvPr>
        </p:nvGraphicFramePr>
        <p:xfrm>
          <a:off x="865335" y="1186024"/>
          <a:ext cx="10393401" cy="351571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0" name="Rectángulo 9"/>
          <p:cNvSpPr/>
          <p:nvPr/>
        </p:nvSpPr>
        <p:spPr>
          <a:xfrm>
            <a:off x="865335" y="5091931"/>
            <a:ext cx="6096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180340">
              <a:spcAft>
                <a:spcPts val="0"/>
              </a:spcAft>
            </a:pPr>
            <a:r>
              <a:rPr lang="es-EC" sz="1200" b="1" i="1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Grafico N°12</a:t>
            </a:r>
            <a:r>
              <a:rPr lang="es-EC" sz="12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</a:t>
            </a:r>
            <a:r>
              <a:rPr lang="es-EC" sz="1200" i="1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tenciones en Consulta Externa  en el Hospital Quito N°1 de la Policía Nacional 2015-2017.</a:t>
            </a:r>
            <a:endParaRPr lang="es-EC" sz="1200" dirty="0" smtClean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180340">
              <a:spcAft>
                <a:spcPts val="0"/>
              </a:spcAft>
            </a:pPr>
            <a:r>
              <a:rPr lang="es-EC" sz="12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uente: Partes Diarios de EMERGENCIA  – Sistema Informático SOFTCASE</a:t>
            </a:r>
          </a:p>
          <a:p>
            <a:pPr indent="180340">
              <a:spcAft>
                <a:spcPts val="0"/>
              </a:spcAft>
            </a:pPr>
            <a:r>
              <a:rPr lang="es-EC" sz="12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laboración: (Lara, P, Díaz P. 2018).</a:t>
            </a:r>
          </a:p>
          <a:p>
            <a:pPr marR="21590" indent="180340" algn="just">
              <a:spcAft>
                <a:spcPts val="0"/>
              </a:spcAft>
            </a:pPr>
            <a:r>
              <a:rPr lang="es-EC" sz="1200" spc="-5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es-EC" sz="12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784361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1097280" y="489858"/>
            <a:ext cx="5956663" cy="685800"/>
          </a:xfrm>
        </p:spPr>
        <p:txBody>
          <a:bodyPr>
            <a:normAutofit/>
          </a:bodyPr>
          <a:lstStyle/>
          <a:p>
            <a:r>
              <a:rPr lang="es-MX" sz="28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ínea Base del Orgánico Funcional  </a:t>
            </a:r>
            <a:endParaRPr lang="es-MX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99618" y="65636"/>
            <a:ext cx="1961332" cy="505864"/>
          </a:xfrm>
          <a:prstGeom prst="rect">
            <a:avLst/>
          </a:prstGeom>
        </p:spPr>
      </p:pic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853746"/>
              </p:ext>
            </p:extLst>
          </p:nvPr>
        </p:nvGraphicFramePr>
        <p:xfrm>
          <a:off x="636606" y="1215342"/>
          <a:ext cx="10717194" cy="52317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r:id="rId6" imgW="8839188" imgH="9648917" progId="Visio.Drawing.15">
                  <p:embed/>
                </p:oleObj>
              </mc:Choice>
              <mc:Fallback>
                <p:oleObj r:id="rId6" imgW="8839188" imgH="964891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606" y="1215342"/>
                        <a:ext cx="10717194" cy="52317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5134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99618" y="65636"/>
            <a:ext cx="1961332" cy="505864"/>
          </a:xfrm>
          <a:prstGeom prst="rect">
            <a:avLst/>
          </a:prstGeom>
        </p:spPr>
      </p:pic>
      <p:sp>
        <p:nvSpPr>
          <p:cNvPr id="6" name="Título 1">
            <a:extLst>
              <a:ext uri="{FF2B5EF4-FFF2-40B4-BE49-F238E27FC236}">
                <a16:creationId xmlns="" xmlns:a16="http://schemas.microsoft.com/office/drawing/2014/main" id="{97884EDC-1BCC-40A1-AEDA-E3BE9B2770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752" y="318568"/>
            <a:ext cx="10058400" cy="703690"/>
          </a:xfrm>
        </p:spPr>
        <p:txBody>
          <a:bodyPr>
            <a:normAutofit/>
          </a:bodyPr>
          <a:lstStyle/>
          <a:p>
            <a:r>
              <a:rPr lang="es-EC" sz="3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puesta  </a:t>
            </a:r>
            <a:endParaRPr lang="es-EC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025639"/>
              </p:ext>
            </p:extLst>
          </p:nvPr>
        </p:nvGraphicFramePr>
        <p:xfrm>
          <a:off x="0" y="1022258"/>
          <a:ext cx="12014522" cy="5725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4" imgW="22235231" imgH="17914517" progId="Visio.Drawing.15">
                  <p:embed/>
                </p:oleObj>
              </mc:Choice>
              <mc:Fallback>
                <p:oleObj name="Visio" r:id="rId4" imgW="22235231" imgH="1791451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22258"/>
                        <a:ext cx="12014522" cy="57257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918403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99618" y="65636"/>
            <a:ext cx="1961332" cy="505864"/>
          </a:xfrm>
          <a:prstGeom prst="rect">
            <a:avLst/>
          </a:prstGeom>
        </p:spPr>
      </p:pic>
      <p:pic>
        <p:nvPicPr>
          <p:cNvPr id="7" name="Imagen 6"/>
          <p:cNvPicPr/>
          <p:nvPr/>
        </p:nvPicPr>
        <p:blipFill rotWithShape="1">
          <a:blip r:embed="rId3"/>
          <a:srcRect b="25046"/>
          <a:stretch/>
        </p:blipFill>
        <p:spPr bwMode="auto">
          <a:xfrm>
            <a:off x="740779" y="578734"/>
            <a:ext cx="10799180" cy="572946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41736536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Marcador de contenido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1412" y="578734"/>
            <a:ext cx="10521387" cy="5636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833640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74922" y="0"/>
            <a:ext cx="1565031" cy="879684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 rotWithShape="1">
          <a:blip r:embed="rId3"/>
          <a:srcRect l="36287" t="13965" r="35675" b="20101"/>
          <a:stretch/>
        </p:blipFill>
        <p:spPr>
          <a:xfrm>
            <a:off x="995423" y="1041722"/>
            <a:ext cx="10358377" cy="5127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81591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43000" y="609600"/>
            <a:ext cx="9875520" cy="866503"/>
          </a:xfrm>
        </p:spPr>
        <p:txBody>
          <a:bodyPr>
            <a:normAutofit/>
          </a:bodyPr>
          <a:lstStyle/>
          <a:p>
            <a:r>
              <a:rPr lang="es-EC" sz="3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lusiones</a:t>
            </a:r>
          </a:p>
        </p:txBody>
      </p:sp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3568074220"/>
              </p:ext>
            </p:extLst>
          </p:nvPr>
        </p:nvGraphicFramePr>
        <p:xfrm>
          <a:off x="1143000" y="1779814"/>
          <a:ext cx="9993086" cy="433411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99618" y="65636"/>
            <a:ext cx="1961332" cy="505864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599" y="131658"/>
            <a:ext cx="1565031" cy="879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718137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1143000" y="609600"/>
            <a:ext cx="9875520" cy="866503"/>
          </a:xfrm>
        </p:spPr>
        <p:txBody>
          <a:bodyPr>
            <a:normAutofit/>
          </a:bodyPr>
          <a:lstStyle/>
          <a:p>
            <a:r>
              <a:rPr lang="es-EC" sz="3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lusiones</a:t>
            </a:r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25964982"/>
              </p:ext>
            </p:extLst>
          </p:nvPr>
        </p:nvGraphicFramePr>
        <p:xfrm>
          <a:off x="1143000" y="1868557"/>
          <a:ext cx="9872663" cy="422744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6" name="Imagen 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99618" y="65636"/>
            <a:ext cx="1961332" cy="505864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599" y="74508"/>
            <a:ext cx="1565031" cy="879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509446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43000" y="882555"/>
            <a:ext cx="9875520" cy="775063"/>
          </a:xfrm>
        </p:spPr>
        <p:txBody>
          <a:bodyPr>
            <a:normAutofit/>
          </a:bodyPr>
          <a:lstStyle/>
          <a:p>
            <a:r>
              <a:rPr lang="es-EC" sz="3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comendaciones</a:t>
            </a:r>
          </a:p>
        </p:txBody>
      </p:sp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2294049767"/>
              </p:ext>
            </p:extLst>
          </p:nvPr>
        </p:nvGraphicFramePr>
        <p:xfrm>
          <a:off x="1143000" y="1861456"/>
          <a:ext cx="9875520" cy="41466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99618" y="65636"/>
            <a:ext cx="1961332" cy="505864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430" y="65636"/>
            <a:ext cx="1565031" cy="879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259470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43000" y="609600"/>
            <a:ext cx="9875520" cy="775063"/>
          </a:xfrm>
        </p:spPr>
        <p:txBody>
          <a:bodyPr>
            <a:normAutofit/>
          </a:bodyPr>
          <a:lstStyle/>
          <a:p>
            <a:pPr algn="ctr"/>
            <a:r>
              <a:rPr lang="en-US" sz="3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DICE</a:t>
            </a:r>
            <a:endParaRPr lang="es-EC" sz="3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143000" y="1881809"/>
            <a:ext cx="9872871" cy="4214191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s-EC" i="1" dirty="0"/>
              <a:t>DIAGNOSTICO SITUACIONE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s-EC" i="1" dirty="0"/>
              <a:t>PLANTEAMIENTO DEL PROBLEMA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s-EC" i="1" dirty="0"/>
              <a:t>OBJETIVOS GENERALES Y ESPECIFICOS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s-EC" i="1" dirty="0"/>
              <a:t>MARCO TEORICO 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s-EC" i="1" dirty="0"/>
              <a:t>DESARROLLO DEL LEVANTAMIENTO DEL PROCESO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s-EC" i="1" dirty="0"/>
              <a:t>DESARROLLO Y APLICACIÓN EN LA EMPRESA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s-EC" i="1" dirty="0"/>
              <a:t>PROPUESTA DE MEJORA 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s-EC" i="1" dirty="0"/>
              <a:t>CONCLUSION Y RECOMENDACIONES</a:t>
            </a:r>
          </a:p>
          <a:p>
            <a:pPr marL="502920" indent="-457200">
              <a:buAutoNum type="arabicPeriod"/>
            </a:pPr>
            <a:endParaRPr 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02920" indent="-457200">
              <a:buAutoNum type="arabicPeriod"/>
            </a:pPr>
            <a:endParaRPr lang="es-EC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7586" y="103736"/>
            <a:ext cx="1961332" cy="505864"/>
          </a:xfrm>
          <a:prstGeom prst="rect">
            <a:avLst/>
          </a:prstGeom>
        </p:spPr>
      </p:pic>
      <p:pic>
        <p:nvPicPr>
          <p:cNvPr id="1026" name="Picture 2" descr="logos 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0902" y="362939"/>
            <a:ext cx="3304409" cy="1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3983374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288869" y="2204357"/>
            <a:ext cx="9875520" cy="3127466"/>
          </a:xfrm>
        </p:spPr>
        <p:txBody>
          <a:bodyPr>
            <a:noAutofit/>
          </a:bodyPr>
          <a:lstStyle/>
          <a:p>
            <a:pPr algn="ctr"/>
            <a:r>
              <a:rPr lang="es-EC" sz="8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ACIAS POR SU ATENCIÓN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31029" y="669792"/>
            <a:ext cx="5159828" cy="1012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49280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79269" y="609600"/>
            <a:ext cx="9875520" cy="775063"/>
          </a:xfrm>
        </p:spPr>
        <p:txBody>
          <a:bodyPr>
            <a:normAutofit fontScale="90000"/>
          </a:bodyPr>
          <a:lstStyle/>
          <a:p>
            <a:r>
              <a:rPr lang="es-EC" sz="3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cripción</a:t>
            </a:r>
            <a:r>
              <a:rPr lang="en-US" sz="3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el </a:t>
            </a:r>
            <a:r>
              <a:rPr lang="en-US" sz="3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spital Quito N°1 de la </a:t>
            </a:r>
            <a:r>
              <a:rPr lang="en-US" sz="3600" b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licia</a:t>
            </a:r>
            <a:r>
              <a:rPr lang="en-US" sz="3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b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cional</a:t>
            </a:r>
            <a:r>
              <a:rPr lang="en-US" sz="3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s-EC" sz="3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76758" y="103736"/>
            <a:ext cx="1961332" cy="505864"/>
          </a:xfrm>
          <a:prstGeom prst="rect">
            <a:avLst/>
          </a:prstGeom>
        </p:spPr>
      </p:pic>
      <p:pic>
        <p:nvPicPr>
          <p:cNvPr id="7" name="Picture 2" descr="Resultado de imagen para HOSPITAL DE LA POLICIA N1"/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269" y="1510862"/>
            <a:ext cx="10591800" cy="4781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1491311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43000" y="762120"/>
            <a:ext cx="9875520" cy="762000"/>
          </a:xfrm>
        </p:spPr>
        <p:txBody>
          <a:bodyPr>
            <a:normAutofit/>
          </a:bodyPr>
          <a:lstStyle/>
          <a:p>
            <a:r>
              <a:rPr lang="es-EC" sz="3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blema</a:t>
            </a:r>
          </a:p>
        </p:txBody>
      </p:sp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3352047994"/>
              </p:ext>
            </p:extLst>
          </p:nvPr>
        </p:nvGraphicFramePr>
        <p:xfrm>
          <a:off x="1143000" y="1254036"/>
          <a:ext cx="10352314" cy="46067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76758" y="103736"/>
            <a:ext cx="1961332" cy="505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52398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81904" y="254725"/>
            <a:ext cx="9875520" cy="748937"/>
          </a:xfrm>
        </p:spPr>
        <p:txBody>
          <a:bodyPr>
            <a:normAutofit/>
          </a:bodyPr>
          <a:lstStyle/>
          <a:p>
            <a:r>
              <a:rPr lang="es-EC" sz="3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tivos</a:t>
            </a:r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7332500"/>
              </p:ext>
            </p:extLst>
          </p:nvPr>
        </p:nvGraphicFramePr>
        <p:xfrm>
          <a:off x="865414" y="1322613"/>
          <a:ext cx="10874829" cy="463808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6" name="Imagen 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76758" y="103736"/>
            <a:ext cx="1961332" cy="505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371141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45857" y="315686"/>
            <a:ext cx="9875520" cy="587828"/>
          </a:xfrm>
        </p:spPr>
        <p:txBody>
          <a:bodyPr>
            <a:normAutofit/>
          </a:bodyPr>
          <a:lstStyle/>
          <a:p>
            <a:r>
              <a:rPr lang="en-US" sz="3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rco </a:t>
            </a:r>
            <a:r>
              <a:rPr lang="es-EC" sz="3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órico</a:t>
            </a: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76758" y="103736"/>
            <a:ext cx="1961332" cy="505864"/>
          </a:xfrm>
          <a:prstGeom prst="rect">
            <a:avLst/>
          </a:prstGeom>
        </p:spPr>
      </p:pic>
      <p:graphicFrame>
        <p:nvGraphicFramePr>
          <p:cNvPr id="8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41427449"/>
              </p:ext>
            </p:extLst>
          </p:nvPr>
        </p:nvGraphicFramePr>
        <p:xfrm>
          <a:off x="838200" y="944880"/>
          <a:ext cx="10515600" cy="523208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9" name="CuadroTexto 8"/>
          <p:cNvSpPr txBox="1"/>
          <p:nvPr/>
        </p:nvSpPr>
        <p:spPr>
          <a:xfrm>
            <a:off x="9223057" y="1995915"/>
            <a:ext cx="179832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>
                <a:solidFill>
                  <a:schemeClr val="bg1"/>
                </a:solidFill>
              </a:rPr>
              <a:t>MACROPROCESO</a:t>
            </a:r>
          </a:p>
          <a:p>
            <a:r>
              <a:rPr lang="es-EC" dirty="0" smtClean="0">
                <a:solidFill>
                  <a:schemeClr val="bg1"/>
                </a:solidFill>
              </a:rPr>
              <a:t>PROCESO</a:t>
            </a:r>
          </a:p>
          <a:p>
            <a:r>
              <a:rPr lang="es-EC" dirty="0" smtClean="0">
                <a:solidFill>
                  <a:schemeClr val="bg1"/>
                </a:solidFill>
              </a:rPr>
              <a:t>ACTIVIDADES</a:t>
            </a:r>
          </a:p>
          <a:p>
            <a:r>
              <a:rPr lang="es-EC" dirty="0" smtClean="0">
                <a:solidFill>
                  <a:schemeClr val="bg1"/>
                </a:solidFill>
              </a:rPr>
              <a:t>TAREAS</a:t>
            </a:r>
            <a:endParaRPr lang="es-EC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33708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57386173"/>
              </p:ext>
            </p:extLst>
          </p:nvPr>
        </p:nvGraphicFramePr>
        <p:xfrm>
          <a:off x="370390" y="583324"/>
          <a:ext cx="11273742" cy="559363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996797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/>
          <p:cNvSpPr txBox="1">
            <a:spLocks/>
          </p:cNvSpPr>
          <p:nvPr/>
        </p:nvSpPr>
        <p:spPr>
          <a:xfrm>
            <a:off x="1143000" y="374468"/>
            <a:ext cx="9875520" cy="9448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sz="3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tapas de la investigación</a:t>
            </a:r>
          </a:p>
        </p:txBody>
      </p:sp>
      <p:graphicFrame>
        <p:nvGraphicFramePr>
          <p:cNvPr id="3" name="Marcador de contenido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78868826"/>
              </p:ext>
            </p:extLst>
          </p:nvPr>
        </p:nvGraphicFramePr>
        <p:xfrm>
          <a:off x="320040" y="1502228"/>
          <a:ext cx="11640910" cy="464711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7" name="Imagen 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99618" y="65636"/>
            <a:ext cx="1961332" cy="505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78758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ítulo 1"/>
          <p:cNvSpPr>
            <a:spLocks noGrp="1"/>
          </p:cNvSpPr>
          <p:nvPr>
            <p:ph type="title"/>
          </p:nvPr>
        </p:nvSpPr>
        <p:spPr>
          <a:xfrm>
            <a:off x="1039748" y="408214"/>
            <a:ext cx="9875520" cy="658712"/>
          </a:xfrm>
        </p:spPr>
        <p:txBody>
          <a:bodyPr>
            <a:normAutofit/>
          </a:bodyPr>
          <a:lstStyle/>
          <a:p>
            <a:r>
              <a:rPr lang="es-EC" sz="3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ultados</a:t>
            </a:r>
            <a:endParaRPr lang="es-EC" sz="3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99618" y="65636"/>
            <a:ext cx="1961332" cy="505864"/>
          </a:xfrm>
          <a:prstGeom prst="rect">
            <a:avLst/>
          </a:prstGeom>
        </p:spPr>
      </p:pic>
      <p:graphicFrame>
        <p:nvGraphicFramePr>
          <p:cNvPr id="10" name="Tabla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1718288"/>
              </p:ext>
            </p:extLst>
          </p:nvPr>
        </p:nvGraphicFramePr>
        <p:xfrm>
          <a:off x="706056" y="1863524"/>
          <a:ext cx="3982378" cy="331918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77894"/>
                <a:gridCol w="1710412"/>
                <a:gridCol w="1094072"/>
              </a:tblGrid>
              <a:tr h="850329">
                <a:tc>
                  <a:txBody>
                    <a:bodyPr/>
                    <a:lstStyle/>
                    <a:p>
                      <a:pPr indent="180340" algn="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chemeClr val="tx1"/>
                          </a:solidFill>
                          <a:effectLst/>
                        </a:rPr>
                        <a:t>TIPO DE CONTRATO </a:t>
                      </a:r>
                      <a:endParaRPr lang="es-EC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PERSONAL CONTRATADO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850329">
                <a:tc>
                  <a:txBody>
                    <a:bodyPr/>
                    <a:lstStyle/>
                    <a:p>
                      <a:pPr indent="180340" algn="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CODIGO DE TRABAJO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80340" algn="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chemeClr val="tx1"/>
                          </a:solidFill>
                          <a:effectLst/>
                        </a:rPr>
                        <a:t>114</a:t>
                      </a:r>
                      <a:endParaRPr lang="es-EC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80340" algn="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chemeClr val="tx1"/>
                          </a:solidFill>
                          <a:effectLst/>
                        </a:rPr>
                        <a:t>15%</a:t>
                      </a:r>
                      <a:endParaRPr lang="es-EC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25165">
                <a:tc>
                  <a:txBody>
                    <a:bodyPr/>
                    <a:lstStyle/>
                    <a:p>
                      <a:pPr indent="180340" algn="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ISSPOL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80340" algn="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432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80340" algn="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55%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25165">
                <a:tc>
                  <a:txBody>
                    <a:bodyPr/>
                    <a:lstStyle/>
                    <a:p>
                      <a:pPr indent="180340" algn="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LOSEP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80340" algn="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240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80340" algn="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31%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43031">
                <a:tc>
                  <a:txBody>
                    <a:bodyPr/>
                    <a:lstStyle/>
                    <a:p>
                      <a:endParaRPr lang="es-EC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25165">
                <a:tc>
                  <a:txBody>
                    <a:bodyPr/>
                    <a:lstStyle/>
                    <a:p>
                      <a:pPr indent="180340" algn="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Total general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80340" algn="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786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80340" algn="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chemeClr val="tx1"/>
                          </a:solidFill>
                          <a:effectLst/>
                        </a:rPr>
                        <a:t>100%</a:t>
                      </a:r>
                      <a:endParaRPr lang="es-EC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1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53693760"/>
              </p:ext>
            </p:extLst>
          </p:nvPr>
        </p:nvGraphicFramePr>
        <p:xfrm>
          <a:off x="5092860" y="1825625"/>
          <a:ext cx="6261563" cy="358374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215568"/>
                <a:gridCol w="2312331"/>
                <a:gridCol w="733664"/>
              </a:tblGrid>
              <a:tr h="472909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1200"/>
                        </a:spcAft>
                      </a:pPr>
                      <a:r>
                        <a:rPr lang="es-EC" sz="1000" dirty="0">
                          <a:solidFill>
                            <a:schemeClr val="tx1"/>
                          </a:solidFill>
                          <a:effectLst/>
                        </a:rPr>
                        <a:t>Pacientes Con Discapacidad </a:t>
                      </a:r>
                      <a:endParaRPr lang="es-EC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725" marR="111725" marT="0" marB="0"/>
                </a:tc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1200"/>
                        </a:spcAft>
                      </a:pPr>
                      <a:r>
                        <a:rPr lang="es-EC" sz="1000">
                          <a:solidFill>
                            <a:schemeClr val="tx1"/>
                          </a:solidFill>
                          <a:effectLst/>
                        </a:rPr>
                        <a:t>Número de pacientes   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725" marR="111725" marT="0" marB="0"/>
                </a:tc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1200"/>
                        </a:spcAft>
                      </a:pPr>
                      <a:r>
                        <a:rPr lang="es-EC" sz="1000">
                          <a:solidFill>
                            <a:schemeClr val="tx1"/>
                          </a:solidFill>
                          <a:effectLst/>
                        </a:rPr>
                        <a:t>         %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725" marR="111725" marT="0" marB="0"/>
                </a:tc>
              </a:tr>
              <a:tr h="472909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1200"/>
                        </a:spcAft>
                      </a:pPr>
                      <a:r>
                        <a:rPr lang="es-EC" sz="1000">
                          <a:solidFill>
                            <a:schemeClr val="tx1"/>
                          </a:solidFill>
                          <a:effectLst/>
                        </a:rPr>
                        <a:t>Certificado Medicos Secuelas Fisicas, Vasculares,Degenerativas.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725" marR="111725" marT="0" marB="0"/>
                </a:tc>
                <a:tc>
                  <a:txBody>
                    <a:bodyPr/>
                    <a:lstStyle/>
                    <a:p>
                      <a:pPr indent="180340" algn="r">
                        <a:lnSpc>
                          <a:spcPct val="200000"/>
                        </a:lnSpc>
                        <a:spcAft>
                          <a:spcPts val="1200"/>
                        </a:spcAft>
                      </a:pPr>
                      <a:r>
                        <a:rPr lang="es-EC" sz="1000">
                          <a:solidFill>
                            <a:schemeClr val="tx1"/>
                          </a:solidFill>
                          <a:effectLst/>
                        </a:rPr>
                        <a:t>33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725" marR="111725" marT="0" marB="0"/>
                </a:tc>
                <a:tc>
                  <a:txBody>
                    <a:bodyPr/>
                    <a:lstStyle/>
                    <a:p>
                      <a:pPr indent="180340" algn="r">
                        <a:lnSpc>
                          <a:spcPct val="200000"/>
                        </a:lnSpc>
                        <a:spcAft>
                          <a:spcPts val="1200"/>
                        </a:spcAft>
                      </a:pPr>
                      <a:r>
                        <a:rPr lang="es-EC" sz="1000">
                          <a:solidFill>
                            <a:schemeClr val="tx1"/>
                          </a:solidFill>
                          <a:effectLst/>
                        </a:rPr>
                        <a:t>52%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725" marR="111725" marT="0" marB="0"/>
                </a:tc>
              </a:tr>
              <a:tr h="472909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1200"/>
                        </a:spcAft>
                      </a:pPr>
                      <a:r>
                        <a:rPr lang="es-EC" sz="1000" dirty="0" err="1">
                          <a:solidFill>
                            <a:schemeClr val="tx1"/>
                          </a:solidFill>
                          <a:effectLst/>
                        </a:rPr>
                        <a:t>Conadis</a:t>
                      </a:r>
                      <a:r>
                        <a:rPr lang="es-EC" sz="1000" dirty="0">
                          <a:solidFill>
                            <a:schemeClr val="tx1"/>
                          </a:solidFill>
                          <a:effectLst/>
                        </a:rPr>
                        <a:t>  Auditiva 42/43%</a:t>
                      </a:r>
                      <a:endParaRPr lang="es-EC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725" marR="111725" marT="0" marB="0"/>
                </a:tc>
                <a:tc>
                  <a:txBody>
                    <a:bodyPr/>
                    <a:lstStyle/>
                    <a:p>
                      <a:pPr indent="180340" algn="r">
                        <a:lnSpc>
                          <a:spcPct val="200000"/>
                        </a:lnSpc>
                        <a:spcAft>
                          <a:spcPts val="1200"/>
                        </a:spcAft>
                      </a:pPr>
                      <a:r>
                        <a:rPr lang="es-EC" sz="100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725" marR="111725" marT="0" marB="0"/>
                </a:tc>
                <a:tc>
                  <a:txBody>
                    <a:bodyPr/>
                    <a:lstStyle/>
                    <a:p>
                      <a:pPr indent="180340" algn="r">
                        <a:lnSpc>
                          <a:spcPct val="200000"/>
                        </a:lnSpc>
                        <a:spcAft>
                          <a:spcPts val="1200"/>
                        </a:spcAft>
                      </a:pPr>
                      <a:r>
                        <a:rPr lang="es-EC" sz="1000">
                          <a:solidFill>
                            <a:schemeClr val="tx1"/>
                          </a:solidFill>
                          <a:effectLst/>
                        </a:rPr>
                        <a:t>6%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725" marR="111725" marT="0" marB="0"/>
                </a:tc>
              </a:tr>
              <a:tr h="472909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1200"/>
                        </a:spcAft>
                      </a:pPr>
                      <a:r>
                        <a:rPr lang="es-EC" sz="1000" dirty="0" err="1">
                          <a:solidFill>
                            <a:schemeClr val="tx1"/>
                          </a:solidFill>
                          <a:effectLst/>
                        </a:rPr>
                        <a:t>Conadis</a:t>
                      </a:r>
                      <a:r>
                        <a:rPr lang="es-EC" sz="1000" dirty="0">
                          <a:solidFill>
                            <a:schemeClr val="tx1"/>
                          </a:solidFill>
                          <a:effectLst/>
                        </a:rPr>
                        <a:t>  </a:t>
                      </a:r>
                      <a:r>
                        <a:rPr lang="es-EC" sz="1000" dirty="0" err="1">
                          <a:solidFill>
                            <a:schemeClr val="tx1"/>
                          </a:solidFill>
                          <a:effectLst/>
                        </a:rPr>
                        <a:t>Fisica</a:t>
                      </a:r>
                      <a:r>
                        <a:rPr lang="es-EC" sz="1000" dirty="0">
                          <a:solidFill>
                            <a:schemeClr val="tx1"/>
                          </a:solidFill>
                          <a:effectLst/>
                        </a:rPr>
                        <a:t> 35/81%</a:t>
                      </a:r>
                      <a:endParaRPr lang="es-EC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725" marR="111725" marT="0" marB="0"/>
                </a:tc>
                <a:tc>
                  <a:txBody>
                    <a:bodyPr/>
                    <a:lstStyle/>
                    <a:p>
                      <a:pPr indent="180340" algn="r">
                        <a:lnSpc>
                          <a:spcPct val="200000"/>
                        </a:lnSpc>
                        <a:spcAft>
                          <a:spcPts val="1200"/>
                        </a:spcAft>
                      </a:pPr>
                      <a:r>
                        <a:rPr lang="es-EC" sz="1000">
                          <a:solidFill>
                            <a:schemeClr val="tx1"/>
                          </a:solidFill>
                          <a:effectLst/>
                        </a:rPr>
                        <a:t>20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725" marR="111725" marT="0" marB="0"/>
                </a:tc>
                <a:tc>
                  <a:txBody>
                    <a:bodyPr/>
                    <a:lstStyle/>
                    <a:p>
                      <a:pPr indent="180340" algn="r">
                        <a:lnSpc>
                          <a:spcPct val="200000"/>
                        </a:lnSpc>
                        <a:spcAft>
                          <a:spcPts val="1200"/>
                        </a:spcAft>
                      </a:pPr>
                      <a:r>
                        <a:rPr lang="es-EC" sz="1000">
                          <a:solidFill>
                            <a:schemeClr val="tx1"/>
                          </a:solidFill>
                          <a:effectLst/>
                        </a:rPr>
                        <a:t>32%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725" marR="111725" marT="0" marB="0"/>
                </a:tc>
              </a:tr>
              <a:tr h="472909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1200"/>
                        </a:spcAft>
                      </a:pPr>
                      <a:r>
                        <a:rPr lang="es-EC" sz="1000" dirty="0" err="1">
                          <a:solidFill>
                            <a:schemeClr val="tx1"/>
                          </a:solidFill>
                          <a:effectLst/>
                        </a:rPr>
                        <a:t>Conadis</a:t>
                      </a:r>
                      <a:r>
                        <a:rPr lang="es-EC" sz="1000" dirty="0">
                          <a:solidFill>
                            <a:schemeClr val="tx1"/>
                          </a:solidFill>
                          <a:effectLst/>
                        </a:rPr>
                        <a:t>  Psicosocial 30/51%</a:t>
                      </a:r>
                      <a:endParaRPr lang="es-EC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725" marR="111725" marT="0" marB="0"/>
                </a:tc>
                <a:tc>
                  <a:txBody>
                    <a:bodyPr/>
                    <a:lstStyle/>
                    <a:p>
                      <a:pPr indent="180340" algn="r">
                        <a:lnSpc>
                          <a:spcPct val="200000"/>
                        </a:lnSpc>
                        <a:spcAft>
                          <a:spcPts val="1200"/>
                        </a:spcAft>
                      </a:pPr>
                      <a:r>
                        <a:rPr lang="es-EC" sz="10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725" marR="111725" marT="0" marB="0"/>
                </a:tc>
                <a:tc>
                  <a:txBody>
                    <a:bodyPr/>
                    <a:lstStyle/>
                    <a:p>
                      <a:pPr indent="180340" algn="r">
                        <a:lnSpc>
                          <a:spcPct val="200000"/>
                        </a:lnSpc>
                        <a:spcAft>
                          <a:spcPts val="1200"/>
                        </a:spcAft>
                      </a:pPr>
                      <a:r>
                        <a:rPr lang="es-EC" sz="1000">
                          <a:solidFill>
                            <a:schemeClr val="tx1"/>
                          </a:solidFill>
                          <a:effectLst/>
                        </a:rPr>
                        <a:t>3%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725" marR="111725" marT="0" marB="0"/>
                </a:tc>
              </a:tr>
              <a:tr h="472909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1200"/>
                        </a:spcAft>
                      </a:pPr>
                      <a:r>
                        <a:rPr lang="es-EC" sz="1000" dirty="0" err="1">
                          <a:solidFill>
                            <a:schemeClr val="tx1"/>
                          </a:solidFill>
                          <a:effectLst/>
                        </a:rPr>
                        <a:t>Conadis</a:t>
                      </a:r>
                      <a:r>
                        <a:rPr lang="es-EC" sz="10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s-EC" sz="1000" dirty="0" err="1">
                          <a:solidFill>
                            <a:schemeClr val="tx1"/>
                          </a:solidFill>
                          <a:effectLst/>
                        </a:rPr>
                        <a:t>Psicologica</a:t>
                      </a:r>
                      <a:r>
                        <a:rPr lang="es-EC" sz="1000" dirty="0">
                          <a:solidFill>
                            <a:schemeClr val="tx1"/>
                          </a:solidFill>
                          <a:effectLst/>
                        </a:rPr>
                        <a:t> 30/50%</a:t>
                      </a:r>
                      <a:endParaRPr lang="es-EC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725" marR="111725" marT="0" marB="0"/>
                </a:tc>
                <a:tc>
                  <a:txBody>
                    <a:bodyPr/>
                    <a:lstStyle/>
                    <a:p>
                      <a:pPr indent="180340" algn="r">
                        <a:lnSpc>
                          <a:spcPct val="200000"/>
                        </a:lnSpc>
                        <a:spcAft>
                          <a:spcPts val="1200"/>
                        </a:spcAft>
                      </a:pPr>
                      <a:r>
                        <a:rPr lang="es-EC" sz="100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725" marR="111725" marT="0" marB="0"/>
                </a:tc>
                <a:tc>
                  <a:txBody>
                    <a:bodyPr/>
                    <a:lstStyle/>
                    <a:p>
                      <a:pPr indent="180340" algn="r">
                        <a:lnSpc>
                          <a:spcPct val="200000"/>
                        </a:lnSpc>
                        <a:spcAft>
                          <a:spcPts val="1200"/>
                        </a:spcAft>
                      </a:pPr>
                      <a:r>
                        <a:rPr lang="es-EC" sz="1000">
                          <a:solidFill>
                            <a:schemeClr val="tx1"/>
                          </a:solidFill>
                          <a:effectLst/>
                        </a:rPr>
                        <a:t>6%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725" marR="111725" marT="0" marB="0"/>
                </a:tc>
              </a:tr>
              <a:tr h="472909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1200"/>
                        </a:spcAft>
                      </a:pPr>
                      <a:r>
                        <a:rPr lang="es-EC" sz="1000" dirty="0">
                          <a:solidFill>
                            <a:schemeClr val="tx1"/>
                          </a:solidFill>
                          <a:effectLst/>
                        </a:rPr>
                        <a:t>Total General</a:t>
                      </a:r>
                      <a:endParaRPr lang="es-EC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725" marR="111725" marT="0" marB="0"/>
                </a:tc>
                <a:tc>
                  <a:txBody>
                    <a:bodyPr/>
                    <a:lstStyle/>
                    <a:p>
                      <a:pPr indent="180340" algn="r">
                        <a:lnSpc>
                          <a:spcPct val="200000"/>
                        </a:lnSpc>
                        <a:spcAft>
                          <a:spcPts val="1200"/>
                        </a:spcAft>
                      </a:pPr>
                      <a:r>
                        <a:rPr lang="es-EC" sz="1000">
                          <a:solidFill>
                            <a:schemeClr val="tx1"/>
                          </a:solidFill>
                          <a:effectLst/>
                        </a:rPr>
                        <a:t>63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725" marR="111725" marT="0" marB="0"/>
                </a:tc>
                <a:tc>
                  <a:txBody>
                    <a:bodyPr/>
                    <a:lstStyle/>
                    <a:p>
                      <a:pPr indent="180340" algn="r">
                        <a:lnSpc>
                          <a:spcPct val="200000"/>
                        </a:lnSpc>
                        <a:spcAft>
                          <a:spcPts val="1200"/>
                        </a:spcAft>
                      </a:pPr>
                      <a:r>
                        <a:rPr lang="es-EC" sz="1000" dirty="0">
                          <a:solidFill>
                            <a:schemeClr val="tx1"/>
                          </a:solidFill>
                          <a:effectLst/>
                        </a:rPr>
                        <a:t>100%</a:t>
                      </a:r>
                      <a:endParaRPr lang="es-EC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725" marR="111725" marT="0" marB="0"/>
                </a:tc>
              </a:tr>
            </a:tbl>
          </a:graphicData>
        </a:graphic>
      </p:graphicFrame>
      <p:sp>
        <p:nvSpPr>
          <p:cNvPr id="12" name="Rectángulo 11"/>
          <p:cNvSpPr/>
          <p:nvPr/>
        </p:nvSpPr>
        <p:spPr>
          <a:xfrm>
            <a:off x="466846" y="5362426"/>
            <a:ext cx="6096000" cy="729430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180340">
              <a:lnSpc>
                <a:spcPct val="115000"/>
              </a:lnSpc>
              <a:spcAft>
                <a:spcPts val="0"/>
              </a:spcAft>
            </a:pPr>
            <a:r>
              <a:rPr lang="es-EC" sz="12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uente: Sistema Informático SOFTCASE </a:t>
            </a:r>
          </a:p>
          <a:p>
            <a:pPr indent="180340">
              <a:lnSpc>
                <a:spcPct val="115000"/>
              </a:lnSpc>
              <a:spcAft>
                <a:spcPts val="0"/>
              </a:spcAft>
              <a:tabLst>
                <a:tab pos="180340" algn="l"/>
                <a:tab pos="600075" algn="l"/>
              </a:tabLst>
            </a:pPr>
            <a:r>
              <a:rPr lang="es-EC" sz="12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laboración: (Lara, P; Díaz P.2018)</a:t>
            </a:r>
          </a:p>
          <a:p>
            <a:pPr indent="180340">
              <a:lnSpc>
                <a:spcPct val="115000"/>
              </a:lnSpc>
              <a:spcAft>
                <a:spcPts val="0"/>
              </a:spcAft>
              <a:tabLst>
                <a:tab pos="180340" algn="l"/>
                <a:tab pos="600075" algn="l"/>
              </a:tabLst>
            </a:pPr>
            <a:r>
              <a:rPr lang="es-EC" sz="12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es-EC" sz="12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3" name="Rectángulo 12"/>
          <p:cNvSpPr/>
          <p:nvPr/>
        </p:nvSpPr>
        <p:spPr>
          <a:xfrm>
            <a:off x="4876799" y="5362426"/>
            <a:ext cx="6096000" cy="517065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276860">
              <a:lnSpc>
                <a:spcPct val="115000"/>
              </a:lnSpc>
              <a:spcAft>
                <a:spcPts val="0"/>
              </a:spcAft>
            </a:pPr>
            <a:r>
              <a:rPr lang="es-EC" sz="12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uente: Sistema Informático SOFTCASE </a:t>
            </a:r>
          </a:p>
          <a:p>
            <a:pPr marL="457200" indent="-276860">
              <a:lnSpc>
                <a:spcPct val="115000"/>
              </a:lnSpc>
              <a:spcAft>
                <a:spcPts val="0"/>
              </a:spcAft>
            </a:pPr>
            <a:r>
              <a:rPr lang="es-EC" sz="12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Elaboración: (Lara, P; Díaz P.2018)</a:t>
            </a:r>
            <a:endParaRPr lang="es-EC" sz="12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4" name="Rectángulo 13"/>
          <p:cNvSpPr/>
          <p:nvPr/>
        </p:nvSpPr>
        <p:spPr>
          <a:xfrm>
            <a:off x="4876799" y="1299519"/>
            <a:ext cx="6096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180340">
              <a:lnSpc>
                <a:spcPct val="200000"/>
              </a:lnSpc>
              <a:spcAft>
                <a:spcPts val="0"/>
              </a:spcAft>
            </a:pPr>
            <a:r>
              <a:rPr lang="es-ES" sz="1400" i="1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rsonal con Discapacidad del Hospital Quito N°1 de la Policía Nacional</a:t>
            </a:r>
            <a:endParaRPr lang="es-EC" sz="1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7855985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ción">
  <a:themeElements>
    <a:clrScheme name="Retrospección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ción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ción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4721</TotalTime>
  <Words>788</Words>
  <Application>Microsoft Office PowerPoint</Application>
  <PresentationFormat>Panorámica</PresentationFormat>
  <Paragraphs>161</Paragraphs>
  <Slides>20</Slides>
  <Notes>13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20</vt:i4>
      </vt:variant>
    </vt:vector>
  </HeadingPairs>
  <TitlesOfParts>
    <vt:vector size="28" baseType="lpstr">
      <vt:lpstr>Arial</vt:lpstr>
      <vt:lpstr>Calibri</vt:lpstr>
      <vt:lpstr>Calibri Light</vt:lpstr>
      <vt:lpstr>Times New Roman</vt:lpstr>
      <vt:lpstr>Wingdings</vt:lpstr>
      <vt:lpstr>Retrospección</vt:lpstr>
      <vt:lpstr>Dibujo de Microsoft Visio</vt:lpstr>
      <vt:lpstr>Visio</vt:lpstr>
      <vt:lpstr>              TRABAJO DE TITULACIÓN PREVIO A LA OBTENCIÓN DEL TÍTULO DE MAGÍSTER EN: GERENCIA Y   ADMINISTRACIÓN DE HOSPITALES TEMA: DISEÑO DE PROCESOS TÉCNICO ADMINISTRATIVOS PARA LA GESTIÓN Y ATENCIÓN DE LOS SERVICIOS DE CONSULTA EXTERNA Y EMERGENCIAS DEL HOSPITAL  QUITO N°. 1 DE LA POLICIA NACIONAL.   AUTORES:   DRA. DIAZ LESCANO PATRICA JANNETH                   DRA. LARA SAMANIEGO PAULINA TATIANA   DIRECTOR: ING.  JAIME CADENA ECHEVERRIA  SANGOLQUI  2018</vt:lpstr>
      <vt:lpstr>INDICE</vt:lpstr>
      <vt:lpstr>Descripción del Hospital Quito N°1 de la Policia Nacional </vt:lpstr>
      <vt:lpstr>Problema</vt:lpstr>
      <vt:lpstr>Objetivos</vt:lpstr>
      <vt:lpstr>Marco Teórico</vt:lpstr>
      <vt:lpstr>Presentación de PowerPoint</vt:lpstr>
      <vt:lpstr>Presentación de PowerPoint</vt:lpstr>
      <vt:lpstr>Resultados</vt:lpstr>
      <vt:lpstr>Presentación de PowerPoint</vt:lpstr>
      <vt:lpstr>Presentación de PowerPoint</vt:lpstr>
      <vt:lpstr>Línea Base del Orgánico Funcional  </vt:lpstr>
      <vt:lpstr>Propuesta  </vt:lpstr>
      <vt:lpstr>Presentación de PowerPoint</vt:lpstr>
      <vt:lpstr>Presentación de PowerPoint</vt:lpstr>
      <vt:lpstr>Presentación de PowerPoint</vt:lpstr>
      <vt:lpstr>Conclusiones</vt:lpstr>
      <vt:lpstr>Conclusiones</vt:lpstr>
      <vt:lpstr>Recomendaciones</vt:lpstr>
      <vt:lpstr>GRACIAS POR SU ATENCIÓ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PARTAMENTO DE CIENCIAS ADMINISTRATIVAS Y DE COMERCIO  CARRERA DE INGENIERIA COMERCIAL  TEMA: LA GESTIÓN BASADA EN PROCESOS Y SATISFACCIÓN DEL USUARIO EN LOS CENTROS DE SALUD DE LOS CANTONES QUITO Y RUMIÑAHUI  AUTORES: CRUZ PERUGACHI, VERÓNICA PAOLA         LEON VIVANCO, JONATHAN PATRICIO  DIRECTOR: CADENA ECHEVERRIA, JAIME LUIS  SANGOLQUI  2018</dc:title>
  <dc:creator>PaTo</dc:creator>
  <cp:lastModifiedBy>PC1</cp:lastModifiedBy>
  <cp:revision>65</cp:revision>
  <dcterms:created xsi:type="dcterms:W3CDTF">2018-09-03T23:15:25Z</dcterms:created>
  <dcterms:modified xsi:type="dcterms:W3CDTF">2018-12-11T20:53:12Z</dcterms:modified>
</cp:coreProperties>
</file>